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26C88" w:rsidRPr="00026C88" w:rsidRDefault="00026C88" w:rsidP="00026C88">
      <w:pPr>
        <w:widowControl/>
        <w:pBdr>
          <w:bottom w:val="single" w:sz="6" w:space="8" w:color="E7E7EB"/>
        </w:pBdr>
        <w:spacing w:after="210"/>
        <w:jc w:val="center"/>
        <w:outlineLvl w:val="1"/>
        <w:rPr>
          <w:rFonts w:ascii="华文仿宋" w:eastAsia="华文仿宋" w:hAnsi="华文仿宋" w:cs="Times New Roman"/>
          <w:b/>
          <w:sz w:val="36"/>
          <w:szCs w:val="36"/>
        </w:rPr>
      </w:pPr>
      <w:bookmarkStart w:id="0" w:name="_Toc453517608"/>
      <w:bookmarkStart w:id="1" w:name="_GoBack"/>
      <w:bookmarkEnd w:id="1"/>
      <w:r w:rsidRPr="00026C88">
        <w:rPr>
          <w:rFonts w:ascii="华文仿宋" w:eastAsia="华文仿宋" w:hAnsi="华文仿宋" w:cs="Times New Roman" w:hint="eastAsia"/>
          <w:b/>
          <w:sz w:val="36"/>
          <w:szCs w:val="36"/>
        </w:rPr>
        <w:t>实验</w:t>
      </w:r>
      <w:r w:rsidR="00A33F85">
        <w:rPr>
          <w:rFonts w:ascii="华文仿宋" w:eastAsia="华文仿宋" w:hAnsi="华文仿宋" w:cs="Times New Roman" w:hint="eastAsia"/>
          <w:b/>
          <w:sz w:val="36"/>
          <w:szCs w:val="36"/>
        </w:rPr>
        <w:t>三</w:t>
      </w:r>
      <w:r w:rsidRPr="00026C88">
        <w:rPr>
          <w:rFonts w:ascii="华文仿宋" w:eastAsia="华文仿宋" w:hAnsi="华文仿宋" w:cs="Times New Roman" w:hint="eastAsia"/>
          <w:b/>
          <w:sz w:val="36"/>
          <w:szCs w:val="36"/>
        </w:rPr>
        <w:t xml:space="preserve">　</w:t>
      </w:r>
      <w:bookmarkEnd w:id="0"/>
      <w:r w:rsidR="00C25FB8">
        <w:rPr>
          <w:rFonts w:ascii="华文仿宋" w:eastAsia="华文仿宋" w:hAnsi="华文仿宋" w:cs="Times New Roman" w:hint="eastAsia"/>
          <w:b/>
          <w:sz w:val="36"/>
          <w:szCs w:val="36"/>
        </w:rPr>
        <w:t>控制结构1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8306"/>
      </w:tblGrid>
      <w:tr w:rsidR="0057227C" w:rsidTr="0057227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57227C" w:rsidRPr="0057227C" w:rsidRDefault="0057227C" w:rsidP="0057227C">
            <w:pPr>
              <w:pStyle w:val="a3"/>
              <w:snapToGrid w:val="0"/>
              <w:ind w:firstLineChars="0" w:firstLine="0"/>
              <w:jc w:val="left"/>
              <w:rPr>
                <w:rFonts w:ascii="楷体" w:eastAsia="楷体" w:hAnsi="楷体" w:cs="Times New Roman"/>
                <w:color w:val="000000" w:themeColor="text1"/>
                <w:sz w:val="28"/>
                <w:szCs w:val="28"/>
              </w:rPr>
            </w:pPr>
            <w:r w:rsidRPr="0057227C">
              <w:rPr>
                <w:rFonts w:ascii="楷体" w:eastAsia="楷体" w:hAnsi="楷体" w:cs="Times New Roman" w:hint="eastAsia"/>
                <w:color w:val="000000" w:themeColor="text1"/>
                <w:sz w:val="28"/>
                <w:szCs w:val="28"/>
              </w:rPr>
              <w:t>实验目标</w:t>
            </w:r>
          </w:p>
        </w:tc>
      </w:tr>
      <w:tr w:rsidR="0057227C" w:rsidTr="005722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57227C" w:rsidRDefault="00C25FB8" w:rsidP="0057227C">
            <w:pPr>
              <w:pStyle w:val="a3"/>
              <w:numPr>
                <w:ilvl w:val="0"/>
                <w:numId w:val="1"/>
              </w:numPr>
              <w:snapToGrid w:val="0"/>
              <w:ind w:firstLineChars="0"/>
              <w:jc w:val="left"/>
              <w:rPr>
                <w:rFonts w:ascii="楷体" w:eastAsia="楷体" w:hAnsi="楷体" w:cs="Times New Roman"/>
                <w:b w:val="0"/>
                <w:color w:val="000000" w:themeColor="text1"/>
                <w:sz w:val="28"/>
                <w:szCs w:val="28"/>
              </w:rPr>
            </w:pPr>
            <w:r>
              <w:rPr>
                <w:rFonts w:ascii="楷体" w:eastAsia="楷体" w:hAnsi="楷体" w:cs="Times New Roman" w:hint="eastAsia"/>
                <w:b w:val="0"/>
                <w:color w:val="000000" w:themeColor="text1"/>
                <w:sz w:val="28"/>
                <w:szCs w:val="28"/>
              </w:rPr>
              <w:t>了解</w:t>
            </w:r>
            <w:r w:rsidR="00BC3544">
              <w:rPr>
                <w:rFonts w:ascii="楷体" w:eastAsia="楷体" w:hAnsi="楷体" w:cs="Times New Roman" w:hint="eastAsia"/>
                <w:b w:val="0"/>
                <w:color w:val="000000" w:themeColor="text1"/>
                <w:sz w:val="28"/>
                <w:szCs w:val="28"/>
              </w:rPr>
              <w:t>瀑布</w:t>
            </w:r>
            <w:r>
              <w:rPr>
                <w:rFonts w:ascii="楷体" w:eastAsia="楷体" w:hAnsi="楷体" w:cs="Times New Roman"/>
                <w:b w:val="0"/>
                <w:color w:val="000000" w:themeColor="text1"/>
                <w:sz w:val="28"/>
                <w:szCs w:val="28"/>
              </w:rPr>
              <w:t>模型</w:t>
            </w:r>
          </w:p>
          <w:p w:rsidR="008F5457" w:rsidRPr="00BC3544" w:rsidRDefault="008F5457" w:rsidP="00EB2422">
            <w:pPr>
              <w:pStyle w:val="a3"/>
              <w:numPr>
                <w:ilvl w:val="0"/>
                <w:numId w:val="1"/>
              </w:numPr>
              <w:snapToGrid w:val="0"/>
              <w:ind w:firstLineChars="0"/>
              <w:jc w:val="left"/>
              <w:rPr>
                <w:rFonts w:ascii="楷体" w:eastAsia="楷体" w:hAnsi="楷体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楷体" w:eastAsia="楷体" w:hAnsi="楷体" w:cs="Times New Roman" w:hint="eastAsia"/>
                <w:b w:val="0"/>
                <w:color w:val="000000" w:themeColor="text1"/>
                <w:sz w:val="28"/>
                <w:szCs w:val="28"/>
              </w:rPr>
              <w:t>掌握</w:t>
            </w:r>
            <w:r w:rsidR="00BC3544">
              <w:rPr>
                <w:rFonts w:ascii="楷体" w:eastAsia="楷体" w:hAnsi="楷体" w:cs="Times New Roman" w:hint="eastAsia"/>
                <w:b w:val="0"/>
                <w:color w:val="000000" w:themeColor="text1"/>
                <w:sz w:val="28"/>
                <w:szCs w:val="28"/>
              </w:rPr>
              <w:t>选择分支语句</w:t>
            </w:r>
            <w:proofErr w:type="spellStart"/>
            <w:r w:rsidR="007D1C86">
              <w:rPr>
                <w:rFonts w:ascii="楷体" w:eastAsia="楷体" w:hAnsi="楷体" w:cs="Times New Roman" w:hint="eastAsia"/>
                <w:b w:val="0"/>
                <w:color w:val="000000" w:themeColor="text1"/>
                <w:sz w:val="28"/>
                <w:szCs w:val="28"/>
              </w:rPr>
              <w:t>if,switch</w:t>
            </w:r>
            <w:proofErr w:type="spellEnd"/>
          </w:p>
          <w:p w:rsidR="00BC3544" w:rsidRPr="00EB2422" w:rsidRDefault="00BC3544" w:rsidP="00EB2422">
            <w:pPr>
              <w:pStyle w:val="a3"/>
              <w:numPr>
                <w:ilvl w:val="0"/>
                <w:numId w:val="1"/>
              </w:numPr>
              <w:snapToGrid w:val="0"/>
              <w:ind w:firstLineChars="0"/>
              <w:jc w:val="left"/>
              <w:rPr>
                <w:rFonts w:ascii="楷体" w:eastAsia="楷体" w:hAnsi="楷体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楷体" w:eastAsia="楷体" w:hAnsi="楷体" w:cs="Times New Roman" w:hint="eastAsia"/>
                <w:b w:val="0"/>
                <w:color w:val="000000" w:themeColor="text1"/>
                <w:sz w:val="28"/>
                <w:szCs w:val="28"/>
              </w:rPr>
              <w:t>掌握逻辑运算符和表达式</w:t>
            </w:r>
          </w:p>
        </w:tc>
      </w:tr>
    </w:tbl>
    <w:tbl>
      <w:tblPr>
        <w:tblStyle w:val="-5"/>
        <w:tblW w:w="0" w:type="auto"/>
        <w:tblLook w:val="04A0" w:firstRow="1" w:lastRow="0" w:firstColumn="1" w:lastColumn="0" w:noHBand="0" w:noVBand="1"/>
      </w:tblPr>
      <w:tblGrid>
        <w:gridCol w:w="8306"/>
      </w:tblGrid>
      <w:tr w:rsidR="00985B79" w:rsidTr="00985B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985B79" w:rsidRDefault="00985B79" w:rsidP="007B62F4">
            <w:pPr>
              <w:pStyle w:val="TOC2"/>
              <w:tabs>
                <w:tab w:val="right" w:leader="dot" w:pos="8296"/>
              </w:tabs>
              <w:ind w:leftChars="0" w:left="0"/>
              <w:rPr>
                <w:rFonts w:ascii="楷体" w:eastAsia="楷体" w:hAnsi="楷体" w:cs="Times New Roman"/>
                <w:b w:val="0"/>
                <w:color w:val="000000" w:themeColor="text1"/>
                <w:sz w:val="28"/>
                <w:szCs w:val="28"/>
              </w:rPr>
            </w:pPr>
            <w:r>
              <w:rPr>
                <w:rFonts w:ascii="楷体" w:eastAsia="楷体" w:hAnsi="楷体" w:cs="Times New Roman" w:hint="eastAsia"/>
                <w:b w:val="0"/>
                <w:color w:val="000000" w:themeColor="text1"/>
                <w:sz w:val="28"/>
                <w:szCs w:val="28"/>
              </w:rPr>
              <w:t>E-easy必做  N-normal必做  H-hard选做</w:t>
            </w:r>
          </w:p>
        </w:tc>
      </w:tr>
    </w:tbl>
    <w:p w:rsidR="002A7042" w:rsidRPr="006341EA" w:rsidRDefault="006E6B08" w:rsidP="002A7042">
      <w:pPr>
        <w:pStyle w:val="a3"/>
        <w:numPr>
          <w:ilvl w:val="0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b/>
          <w:color w:val="0000FF"/>
          <w:sz w:val="24"/>
          <w:szCs w:val="24"/>
        </w:rPr>
      </w:pPr>
      <w:r w:rsidRPr="006341EA">
        <w:rPr>
          <w:rFonts w:ascii="楷体" w:eastAsia="楷体" w:hAnsi="楷体" w:cs="Times New Roman" w:hint="eastAsia"/>
          <w:b/>
          <w:color w:val="0000FF"/>
          <w:sz w:val="24"/>
          <w:szCs w:val="24"/>
        </w:rPr>
        <w:t>前言</w:t>
      </w:r>
      <w:r w:rsidR="00E95F97">
        <w:rPr>
          <w:rFonts w:ascii="楷体" w:eastAsia="楷体" w:hAnsi="楷体" w:cs="Times New Roman" w:hint="eastAsia"/>
          <w:b/>
          <w:color w:val="0000FF"/>
          <w:sz w:val="24"/>
          <w:szCs w:val="24"/>
        </w:rPr>
        <w:t>：关于调试</w:t>
      </w:r>
    </w:p>
    <w:p w:rsidR="002A7042" w:rsidRDefault="006E6B08" w:rsidP="002A7042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sz w:val="24"/>
          <w:szCs w:val="24"/>
        </w:rPr>
      </w:pPr>
      <w:r w:rsidRPr="002A7042">
        <w:rPr>
          <w:rFonts w:ascii="楷体" w:eastAsia="楷体" w:hAnsi="楷体" w:cs="Times New Roman" w:hint="eastAsia"/>
          <w:sz w:val="24"/>
          <w:szCs w:val="24"/>
        </w:rPr>
        <w:t>从本章开始程序</w:t>
      </w:r>
      <w:r w:rsidR="002A7042">
        <w:rPr>
          <w:rFonts w:ascii="楷体" w:eastAsia="楷体" w:hAnsi="楷体" w:cs="Times New Roman" w:hint="eastAsia"/>
          <w:sz w:val="24"/>
          <w:szCs w:val="24"/>
        </w:rPr>
        <w:t>的设计会出现两个特点：</w:t>
      </w:r>
    </w:p>
    <w:p w:rsidR="002A7042" w:rsidRDefault="002A7042" w:rsidP="002A7042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sz w:val="24"/>
          <w:szCs w:val="24"/>
        </w:rPr>
      </w:pPr>
      <w:r>
        <w:rPr>
          <w:rFonts w:ascii="楷体" w:eastAsia="楷体" w:hAnsi="楷体" w:cs="Times New Roman" w:hint="eastAsia"/>
          <w:sz w:val="24"/>
          <w:szCs w:val="24"/>
        </w:rPr>
        <w:t>1.</w:t>
      </w:r>
      <w:r w:rsidR="006E6B08" w:rsidRPr="002A7042">
        <w:rPr>
          <w:rFonts w:ascii="楷体" w:eastAsia="楷体" w:hAnsi="楷体" w:cs="Times New Roman" w:hint="eastAsia"/>
          <w:sz w:val="24"/>
          <w:szCs w:val="24"/>
        </w:rPr>
        <w:t>出现更多的逻辑错误，而非编译器可以检查的语法错误，因此要求慢慢开始学习程序的调试技能</w:t>
      </w:r>
      <w:r>
        <w:rPr>
          <w:rFonts w:ascii="楷体" w:eastAsia="楷体" w:hAnsi="楷体" w:cs="Times New Roman" w:hint="eastAsia"/>
          <w:sz w:val="24"/>
          <w:szCs w:val="24"/>
        </w:rPr>
        <w:t>；</w:t>
      </w:r>
    </w:p>
    <w:p w:rsidR="006E6B08" w:rsidRDefault="002A7042" w:rsidP="002A7042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sz w:val="24"/>
          <w:szCs w:val="24"/>
        </w:rPr>
      </w:pPr>
      <w:r>
        <w:rPr>
          <w:rFonts w:ascii="楷体" w:eastAsia="楷体" w:hAnsi="楷体" w:cs="Times New Roman" w:hint="eastAsia"/>
          <w:sz w:val="24"/>
          <w:szCs w:val="24"/>
        </w:rPr>
        <w:t>2.任务复杂度增加，需要</w:t>
      </w:r>
      <w:r w:rsidR="006E6B08" w:rsidRPr="002A7042">
        <w:rPr>
          <w:rFonts w:ascii="楷体" w:eastAsia="楷体" w:hAnsi="楷体" w:cs="Times New Roman" w:hint="eastAsia"/>
          <w:sz w:val="24"/>
          <w:szCs w:val="24"/>
        </w:rPr>
        <w:t>结合瀑布模型理解程序开发的过程：设计先行；编码和测试需要反复进行，直至程序功能正确实现。</w:t>
      </w:r>
    </w:p>
    <w:p w:rsidR="007505A5" w:rsidRDefault="007505A5" w:rsidP="002A7042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sz w:val="24"/>
          <w:szCs w:val="24"/>
        </w:rPr>
      </w:pPr>
      <w:r>
        <w:rPr>
          <w:rFonts w:ascii="楷体" w:eastAsia="楷体" w:hAnsi="楷体" w:cs="Times New Roman" w:hint="eastAsia"/>
          <w:sz w:val="24"/>
          <w:szCs w:val="24"/>
        </w:rPr>
        <w:t>3.由于已经初步学习了函数，所以可以根据自己的能力，在完成设计时，选择性的使用函数，从而巩固该知识。</w:t>
      </w:r>
    </w:p>
    <w:p w:rsidR="002A7042" w:rsidRPr="002A7042" w:rsidRDefault="002A7042" w:rsidP="002A7042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sz w:val="24"/>
          <w:szCs w:val="24"/>
        </w:rPr>
      </w:pPr>
    </w:p>
    <w:p w:rsidR="00AE1899" w:rsidRPr="00AE1899" w:rsidRDefault="006341EA" w:rsidP="00621CD6">
      <w:pPr>
        <w:pStyle w:val="a3"/>
        <w:numPr>
          <w:ilvl w:val="0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FF"/>
          <w:sz w:val="24"/>
          <w:szCs w:val="24"/>
        </w:rPr>
      </w:pPr>
      <w:r>
        <w:rPr>
          <w:rFonts w:ascii="楷体" w:eastAsia="楷体" w:hAnsi="楷体" w:cs="Times New Roman" w:hint="eastAsia"/>
          <w:b/>
          <w:color w:val="0000FF"/>
          <w:sz w:val="24"/>
          <w:szCs w:val="24"/>
        </w:rPr>
        <w:t xml:space="preserve">判断闰年的表达式  </w:t>
      </w:r>
      <w:r w:rsidR="00621CD6" w:rsidRPr="00AE1899">
        <w:rPr>
          <w:rFonts w:ascii="楷体" w:eastAsia="楷体" w:hAnsi="楷体" w:cs="Times New Roman" w:hint="eastAsia"/>
          <w:b/>
          <w:color w:val="0000FF"/>
          <w:sz w:val="24"/>
          <w:szCs w:val="24"/>
        </w:rPr>
        <w:t>E</w:t>
      </w:r>
      <w:r w:rsidR="00621CD6" w:rsidRPr="00AE1899">
        <w:rPr>
          <w:rFonts w:ascii="楷体" w:eastAsia="楷体" w:hAnsi="楷体" w:cs="Times New Roman" w:hint="eastAsia"/>
          <w:color w:val="0000FF"/>
          <w:sz w:val="24"/>
          <w:szCs w:val="24"/>
        </w:rPr>
        <w:t xml:space="preserve"> </w:t>
      </w:r>
    </w:p>
    <w:p w:rsidR="0027778E" w:rsidRDefault="0027778E" w:rsidP="0027778E">
      <w:pPr>
        <w:shd w:val="clear" w:color="auto" w:fill="FFFFFF"/>
        <w:spacing w:line="360" w:lineRule="atLeast"/>
        <w:ind w:firstLine="480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请写出判断变量</w:t>
      </w:r>
      <w:proofErr w:type="spellStart"/>
      <w:r>
        <w:rPr>
          <w:rFonts w:ascii="楷体" w:eastAsia="楷体" w:hAnsi="楷体" w:cs="Times New Roman" w:hint="eastAsia"/>
          <w:color w:val="000000" w:themeColor="text1"/>
          <w:szCs w:val="21"/>
        </w:rPr>
        <w:t>iyear</w:t>
      </w:r>
      <w:proofErr w:type="spellEnd"/>
      <w:r>
        <w:rPr>
          <w:rFonts w:ascii="楷体" w:eastAsia="楷体" w:hAnsi="楷体" w:cs="Times New Roman" w:hint="eastAsia"/>
          <w:color w:val="000000" w:themeColor="text1"/>
          <w:szCs w:val="21"/>
        </w:rPr>
        <w:t>是否为闰年的表达式，并填入下面的程序框架</w:t>
      </w:r>
      <w:r w:rsidR="00621CD6">
        <w:rPr>
          <w:rFonts w:ascii="楷体" w:eastAsia="楷体" w:hAnsi="楷体" w:cs="Times New Roman" w:hint="eastAsia"/>
          <w:color w:val="000000" w:themeColor="text1"/>
          <w:szCs w:val="21"/>
        </w:rPr>
        <w:t>。</w:t>
      </w:r>
      <w:r w:rsidR="00442C0F">
        <w:rPr>
          <w:rFonts w:ascii="楷体" w:eastAsia="楷体" w:hAnsi="楷体" w:cs="Times New Roman" w:hint="eastAsia"/>
          <w:color w:val="000000" w:themeColor="text1"/>
          <w:szCs w:val="21"/>
        </w:rPr>
        <w:t>条件1和2缺一不可用&amp;&amp;，条件1和条件2其中满足一个即可用||，可以用括号表示优先级别的不同。</w:t>
      </w:r>
    </w:p>
    <w:p w:rsidR="0027778E" w:rsidRDefault="0027778E" w:rsidP="0027778E">
      <w:pPr>
        <w:shd w:val="clear" w:color="auto" w:fill="FFFFFF"/>
        <w:spacing w:line="360" w:lineRule="atLeast"/>
        <w:ind w:firstLine="480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已知闰年定义如下：</w:t>
      </w:r>
    </w:p>
    <w:p w:rsidR="0027778E" w:rsidRPr="0027778E" w:rsidRDefault="0027778E" w:rsidP="0027778E">
      <w:pPr>
        <w:shd w:val="clear" w:color="auto" w:fill="FFFFFF"/>
        <w:spacing w:line="360" w:lineRule="atLeast"/>
        <w:ind w:firstLine="480"/>
        <w:rPr>
          <w:rFonts w:ascii="楷体" w:eastAsia="楷体" w:hAnsi="楷体" w:cs="Times New Roman"/>
          <w:color w:val="000000" w:themeColor="text1"/>
          <w:szCs w:val="21"/>
        </w:rPr>
      </w:pPr>
      <w:r w:rsidRPr="0027778E">
        <w:rPr>
          <w:rFonts w:ascii="楷体" w:eastAsia="楷体" w:hAnsi="楷体" w:cs="Times New Roman"/>
          <w:color w:val="000000" w:themeColor="text1"/>
          <w:szCs w:val="21"/>
        </w:rPr>
        <w:t>①、非整百年能被4整除的为闰年。（如2004年就是闰年,2010年不是闰年）</w:t>
      </w:r>
    </w:p>
    <w:p w:rsidR="0027778E" w:rsidRDefault="0027778E" w:rsidP="0027778E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27778E">
        <w:rPr>
          <w:rFonts w:ascii="楷体" w:eastAsia="楷体" w:hAnsi="楷体" w:cs="Times New Roman" w:hint="eastAsia"/>
          <w:color w:val="000000" w:themeColor="text1"/>
          <w:szCs w:val="21"/>
        </w:rPr>
        <w:t>②</w:t>
      </w:r>
      <w:r w:rsidRPr="0027778E">
        <w:rPr>
          <w:rFonts w:ascii="楷体" w:eastAsia="楷体" w:hAnsi="楷体" w:cs="Times New Roman"/>
          <w:color w:val="000000" w:themeColor="text1"/>
          <w:szCs w:val="21"/>
        </w:rPr>
        <w:t>、能被400整除的是闰年。(如2000年是闰年，1900年不是闰年)</w:t>
      </w:r>
    </w:p>
    <w:p w:rsidR="00442C0F" w:rsidRDefault="0099735B" w:rsidP="0027778E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noProof/>
          <w:color w:val="000000" w:themeColor="text1"/>
          <w:szCs w:val="2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04800</wp:posOffset>
                </wp:positionH>
                <wp:positionV relativeFrom="paragraph">
                  <wp:posOffset>96520</wp:posOffset>
                </wp:positionV>
                <wp:extent cx="4913906" cy="3114675"/>
                <wp:effectExtent l="0" t="0" r="20320" b="28575"/>
                <wp:wrapNone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13906" cy="31146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7BBB" w:rsidRPr="00B206FC" w:rsidRDefault="00037BBB" w:rsidP="0099735B">
                            <w:pPr>
                              <w:widowControl/>
                              <w:shd w:val="clear" w:color="auto" w:fill="FFFFFF"/>
                              <w:spacing w:line="120" w:lineRule="auto"/>
                              <w:ind w:firstLine="482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#include &lt;</w:t>
                            </w:r>
                            <w:proofErr w:type="spellStart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stdio.h</w:t>
                            </w:r>
                            <w:proofErr w:type="spellEnd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&gt;</w:t>
                            </w:r>
                          </w:p>
                          <w:p w:rsidR="00037BBB" w:rsidRPr="00B206FC" w:rsidRDefault="00037BBB" w:rsidP="0099735B">
                            <w:pPr>
                              <w:widowControl/>
                              <w:shd w:val="clear" w:color="auto" w:fill="FFFFFF"/>
                              <w:spacing w:line="120" w:lineRule="auto"/>
                              <w:ind w:firstLine="482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void main()</w:t>
                            </w:r>
                          </w:p>
                          <w:p w:rsidR="00037BBB" w:rsidRPr="00B206FC" w:rsidRDefault="00037BBB" w:rsidP="0099735B">
                            <w:pPr>
                              <w:widowControl/>
                              <w:shd w:val="clear" w:color="auto" w:fill="FFFFFF"/>
                              <w:spacing w:line="120" w:lineRule="auto"/>
                              <w:ind w:firstLine="482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{</w:t>
                            </w:r>
                          </w:p>
                          <w:p w:rsidR="00037BBB" w:rsidRPr="00B206FC" w:rsidRDefault="00037BBB" w:rsidP="0099735B">
                            <w:pPr>
                              <w:widowControl/>
                              <w:shd w:val="clear" w:color="auto" w:fill="FFFFFF"/>
                              <w:spacing w:line="120" w:lineRule="auto"/>
                              <w:ind w:firstLine="482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ab/>
                              <w:t xml:space="preserve">int </w:t>
                            </w:r>
                            <w:proofErr w:type="spellStart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iyear</w:t>
                            </w:r>
                            <w:proofErr w:type="spellEnd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037BBB" w:rsidRPr="00B206FC" w:rsidRDefault="00037BBB" w:rsidP="0099735B">
                            <w:pPr>
                              <w:widowControl/>
                              <w:shd w:val="clear" w:color="auto" w:fill="FFFFFF"/>
                              <w:spacing w:line="120" w:lineRule="auto"/>
                              <w:ind w:firstLine="482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ab/>
                              <w:t>int yes;</w:t>
                            </w:r>
                          </w:p>
                          <w:p w:rsidR="00037BBB" w:rsidRPr="00B206FC" w:rsidRDefault="00037BBB" w:rsidP="0099735B">
                            <w:pPr>
                              <w:widowControl/>
                              <w:shd w:val="clear" w:color="auto" w:fill="FFFFFF"/>
                              <w:spacing w:line="120" w:lineRule="auto"/>
                              <w:ind w:firstLine="482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printf</w:t>
                            </w:r>
                            <w:proofErr w:type="spellEnd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("Please input year:");</w:t>
                            </w:r>
                          </w:p>
                          <w:p w:rsidR="00037BBB" w:rsidRPr="00B206FC" w:rsidRDefault="00037BBB" w:rsidP="0099735B">
                            <w:pPr>
                              <w:widowControl/>
                              <w:shd w:val="clear" w:color="auto" w:fill="FFFFFF"/>
                              <w:spacing w:line="120" w:lineRule="auto"/>
                              <w:ind w:firstLine="482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scanf</w:t>
                            </w:r>
                            <w:proofErr w:type="spellEnd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("%d",&amp;</w:t>
                            </w:r>
                            <w:proofErr w:type="spellStart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iyear</w:t>
                            </w:r>
                            <w:proofErr w:type="spellEnd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:rsidR="00037BBB" w:rsidRPr="00B206FC" w:rsidRDefault="00037BBB" w:rsidP="0099735B">
                            <w:pPr>
                              <w:widowControl/>
                              <w:shd w:val="clear" w:color="auto" w:fill="FFFFFF"/>
                              <w:spacing w:line="120" w:lineRule="auto"/>
                              <w:ind w:firstLine="482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ab/>
                              <w:t>yes=</w:t>
                            </w:r>
                            <w:r w:rsidR="00BC79B6"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   </w:t>
                            </w:r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;</w:t>
                            </w:r>
                            <w:r w:rsidR="00BC79B6" w:rsidRPr="00BC79B6"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="00BC79B6" w:rsidRPr="00B206FC"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 w:val="18"/>
                                <w:szCs w:val="18"/>
                              </w:rPr>
                              <w:t>//完成表达式</w:t>
                            </w:r>
                          </w:p>
                          <w:p w:rsidR="00037BBB" w:rsidRPr="00B206FC" w:rsidRDefault="00037BBB" w:rsidP="0099735B">
                            <w:pPr>
                              <w:widowControl/>
                              <w:shd w:val="clear" w:color="auto" w:fill="FFFFFF"/>
                              <w:spacing w:line="120" w:lineRule="auto"/>
                              <w:ind w:firstLine="482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ab/>
                              <w:t>if(yes)</w:t>
                            </w:r>
                          </w:p>
                          <w:p w:rsidR="00037BBB" w:rsidRPr="00B206FC" w:rsidRDefault="00037BBB" w:rsidP="0099735B">
                            <w:pPr>
                              <w:widowControl/>
                              <w:shd w:val="clear" w:color="auto" w:fill="FFFFFF"/>
                              <w:spacing w:line="120" w:lineRule="auto"/>
                              <w:ind w:firstLine="482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ab/>
                            </w:r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printf</w:t>
                            </w:r>
                            <w:proofErr w:type="spellEnd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("\</w:t>
                            </w:r>
                            <w:proofErr w:type="spellStart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nYear</w:t>
                            </w:r>
                            <w:proofErr w:type="spellEnd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 %d is leap year!",</w:t>
                            </w:r>
                            <w:proofErr w:type="spellStart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iyear</w:t>
                            </w:r>
                            <w:proofErr w:type="spellEnd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:rsidR="00037BBB" w:rsidRPr="00B206FC" w:rsidRDefault="00037BBB" w:rsidP="0099735B">
                            <w:pPr>
                              <w:widowControl/>
                              <w:shd w:val="clear" w:color="auto" w:fill="FFFFFF"/>
                              <w:spacing w:line="120" w:lineRule="auto"/>
                              <w:ind w:firstLine="482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ab/>
                              <w:t>else</w:t>
                            </w:r>
                          </w:p>
                          <w:p w:rsidR="00037BBB" w:rsidRPr="00B206FC" w:rsidRDefault="00037BBB" w:rsidP="0099735B">
                            <w:pPr>
                              <w:widowControl/>
                              <w:shd w:val="clear" w:color="auto" w:fill="FFFFFF"/>
                              <w:spacing w:line="120" w:lineRule="auto"/>
                              <w:ind w:firstLine="482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ab/>
                            </w:r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printf</w:t>
                            </w:r>
                            <w:proofErr w:type="spellEnd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("\</w:t>
                            </w:r>
                            <w:proofErr w:type="spellStart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nYear</w:t>
                            </w:r>
                            <w:proofErr w:type="spellEnd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 %d is not leap year!",</w:t>
                            </w:r>
                            <w:proofErr w:type="spellStart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iyear</w:t>
                            </w:r>
                            <w:proofErr w:type="spellEnd"/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:rsidR="00037BBB" w:rsidRPr="00B206FC" w:rsidRDefault="00037BBB" w:rsidP="0099735B">
                            <w:pPr>
                              <w:widowControl/>
                              <w:shd w:val="clear" w:color="auto" w:fill="FFFFFF"/>
                              <w:spacing w:line="120" w:lineRule="auto"/>
                              <w:ind w:firstLine="482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 } </w:t>
                            </w:r>
                          </w:p>
                          <w:p w:rsidR="00037BBB" w:rsidRPr="00B206FC" w:rsidRDefault="00037BBB" w:rsidP="00BC79B6">
                            <w:pPr>
                              <w:widowControl/>
                              <w:shd w:val="clear" w:color="auto" w:fill="FFFFFF"/>
                              <w:spacing w:line="120" w:lineRule="auto"/>
                              <w:ind w:firstLine="482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B206FC">
                              <w:rPr>
                                <w:rFonts w:ascii="楷体" w:eastAsia="楷体" w:hAnsi="楷体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  <w:p w:rsidR="00037BBB" w:rsidRDefault="00037BBB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4" o:spid="_x0000_s1026" type="#_x0000_t202" style="position:absolute;left:0;text-align:left;margin-left:24pt;margin-top:7.6pt;width:386.9pt;height:245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" fillcolor="white [3201]" strokeweight=".5pt">
                <v:textbox>
                  <w:txbxContent>
                    <w:p w:rsidR="00037BBB" w:rsidRPr="00B206FC" w:rsidRDefault="00037BBB" w:rsidP="0099735B">
                      <w:pPr>
                        <w:widowControl/>
                        <w:shd w:val="clear" w:color="auto" w:fill="FFFFFF"/>
                        <w:spacing w:line="120" w:lineRule="auto"/>
                        <w:ind w:firstLine="482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</w:pPr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#include &lt;</w:t>
                      </w:r>
                      <w:proofErr w:type="spellStart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stdio.h</w:t>
                      </w:r>
                      <w:proofErr w:type="spellEnd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&gt;</w:t>
                      </w:r>
                    </w:p>
                    <w:p w:rsidR="00037BBB" w:rsidRPr="00B206FC" w:rsidRDefault="00037BBB" w:rsidP="0099735B">
                      <w:pPr>
                        <w:widowControl/>
                        <w:shd w:val="clear" w:color="auto" w:fill="FFFFFF"/>
                        <w:spacing w:line="120" w:lineRule="auto"/>
                        <w:ind w:firstLine="482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</w:pPr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void main()</w:t>
                      </w:r>
                    </w:p>
                    <w:p w:rsidR="00037BBB" w:rsidRPr="00B206FC" w:rsidRDefault="00037BBB" w:rsidP="0099735B">
                      <w:pPr>
                        <w:widowControl/>
                        <w:shd w:val="clear" w:color="auto" w:fill="FFFFFF"/>
                        <w:spacing w:line="120" w:lineRule="auto"/>
                        <w:ind w:firstLine="482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</w:pPr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{</w:t>
                      </w:r>
                    </w:p>
                    <w:p w:rsidR="00037BBB" w:rsidRPr="00B206FC" w:rsidRDefault="00037BBB" w:rsidP="0099735B">
                      <w:pPr>
                        <w:widowControl/>
                        <w:shd w:val="clear" w:color="auto" w:fill="FFFFFF"/>
                        <w:spacing w:line="120" w:lineRule="auto"/>
                        <w:ind w:firstLine="482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</w:pPr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ab/>
                        <w:t xml:space="preserve">int </w:t>
                      </w:r>
                      <w:proofErr w:type="spellStart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iyear</w:t>
                      </w:r>
                      <w:proofErr w:type="spellEnd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;</w:t>
                      </w:r>
                    </w:p>
                    <w:p w:rsidR="00037BBB" w:rsidRPr="00B206FC" w:rsidRDefault="00037BBB" w:rsidP="0099735B">
                      <w:pPr>
                        <w:widowControl/>
                        <w:shd w:val="clear" w:color="auto" w:fill="FFFFFF"/>
                        <w:spacing w:line="120" w:lineRule="auto"/>
                        <w:ind w:firstLine="482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</w:pPr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ab/>
                        <w:t>int yes;</w:t>
                      </w:r>
                    </w:p>
                    <w:p w:rsidR="00037BBB" w:rsidRPr="00B206FC" w:rsidRDefault="00037BBB" w:rsidP="0099735B">
                      <w:pPr>
                        <w:widowControl/>
                        <w:shd w:val="clear" w:color="auto" w:fill="FFFFFF"/>
                        <w:spacing w:line="120" w:lineRule="auto"/>
                        <w:ind w:firstLine="482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</w:pPr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printf</w:t>
                      </w:r>
                      <w:proofErr w:type="spellEnd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("Please input year:");</w:t>
                      </w:r>
                    </w:p>
                    <w:p w:rsidR="00037BBB" w:rsidRPr="00B206FC" w:rsidRDefault="00037BBB" w:rsidP="0099735B">
                      <w:pPr>
                        <w:widowControl/>
                        <w:shd w:val="clear" w:color="auto" w:fill="FFFFFF"/>
                        <w:spacing w:line="120" w:lineRule="auto"/>
                        <w:ind w:firstLine="482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</w:pPr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scanf</w:t>
                      </w:r>
                      <w:proofErr w:type="spellEnd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("%d",&amp;</w:t>
                      </w:r>
                      <w:proofErr w:type="spellStart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iyear</w:t>
                      </w:r>
                      <w:proofErr w:type="spellEnd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);</w:t>
                      </w:r>
                    </w:p>
                    <w:p w:rsidR="00037BBB" w:rsidRPr="00B206FC" w:rsidRDefault="00037BBB" w:rsidP="0099735B">
                      <w:pPr>
                        <w:widowControl/>
                        <w:shd w:val="clear" w:color="auto" w:fill="FFFFFF"/>
                        <w:spacing w:line="120" w:lineRule="auto"/>
                        <w:ind w:firstLine="482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</w:pPr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ab/>
                        <w:t>yes=</w:t>
                      </w:r>
                      <w:r w:rsidR="00BC79B6">
                        <w:rPr>
                          <w:rFonts w:ascii="楷体" w:eastAsia="楷体" w:hAnsi="楷体" w:cs="Times New Roman" w:hint="eastAsia"/>
                          <w:color w:val="000000" w:themeColor="text1"/>
                          <w:sz w:val="18"/>
                          <w:szCs w:val="18"/>
                        </w:rPr>
                        <w:t xml:space="preserve">   </w:t>
                      </w:r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;</w:t>
                      </w:r>
                      <w:r w:rsidR="00BC79B6" w:rsidRPr="00BC79B6">
                        <w:rPr>
                          <w:rFonts w:ascii="楷体" w:eastAsia="楷体" w:hAnsi="楷体" w:cs="Times New Roman" w:hint="eastAsia"/>
                          <w:color w:val="000000" w:themeColor="text1"/>
                          <w:sz w:val="18"/>
                          <w:szCs w:val="18"/>
                        </w:rPr>
                        <w:t xml:space="preserve"> </w:t>
                      </w:r>
                      <w:r w:rsidR="00BC79B6" w:rsidRPr="00B206FC">
                        <w:rPr>
                          <w:rFonts w:ascii="楷体" w:eastAsia="楷体" w:hAnsi="楷体" w:cs="Times New Roman" w:hint="eastAsia"/>
                          <w:color w:val="000000" w:themeColor="text1"/>
                          <w:sz w:val="18"/>
                          <w:szCs w:val="18"/>
                        </w:rPr>
                        <w:t>//完成表达式</w:t>
                      </w:r>
                    </w:p>
                    <w:p w:rsidR="00037BBB" w:rsidRPr="00B206FC" w:rsidRDefault="00037BBB" w:rsidP="0099735B">
                      <w:pPr>
                        <w:widowControl/>
                        <w:shd w:val="clear" w:color="auto" w:fill="FFFFFF"/>
                        <w:spacing w:line="120" w:lineRule="auto"/>
                        <w:ind w:firstLine="482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</w:pPr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ab/>
                        <w:t>if(yes)</w:t>
                      </w:r>
                    </w:p>
                    <w:p w:rsidR="00037BBB" w:rsidRPr="00B206FC" w:rsidRDefault="00037BBB" w:rsidP="0099735B">
                      <w:pPr>
                        <w:widowControl/>
                        <w:shd w:val="clear" w:color="auto" w:fill="FFFFFF"/>
                        <w:spacing w:line="120" w:lineRule="auto"/>
                        <w:ind w:firstLine="482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</w:pPr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ab/>
                      </w:r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printf</w:t>
                      </w:r>
                      <w:proofErr w:type="spellEnd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("\</w:t>
                      </w:r>
                      <w:proofErr w:type="spellStart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nYear</w:t>
                      </w:r>
                      <w:proofErr w:type="spellEnd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 xml:space="preserve"> %d is leap year!",</w:t>
                      </w:r>
                      <w:proofErr w:type="spellStart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iyear</w:t>
                      </w:r>
                      <w:proofErr w:type="spellEnd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);</w:t>
                      </w:r>
                    </w:p>
                    <w:p w:rsidR="00037BBB" w:rsidRPr="00B206FC" w:rsidRDefault="00037BBB" w:rsidP="0099735B">
                      <w:pPr>
                        <w:widowControl/>
                        <w:shd w:val="clear" w:color="auto" w:fill="FFFFFF"/>
                        <w:spacing w:line="120" w:lineRule="auto"/>
                        <w:ind w:firstLine="482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</w:pPr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ab/>
                        <w:t>else</w:t>
                      </w:r>
                    </w:p>
                    <w:p w:rsidR="00037BBB" w:rsidRPr="00B206FC" w:rsidRDefault="00037BBB" w:rsidP="0099735B">
                      <w:pPr>
                        <w:widowControl/>
                        <w:shd w:val="clear" w:color="auto" w:fill="FFFFFF"/>
                        <w:spacing w:line="120" w:lineRule="auto"/>
                        <w:ind w:firstLine="482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</w:pPr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ab/>
                      </w:r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printf</w:t>
                      </w:r>
                      <w:proofErr w:type="spellEnd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("\</w:t>
                      </w:r>
                      <w:proofErr w:type="spellStart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nYear</w:t>
                      </w:r>
                      <w:proofErr w:type="spellEnd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 xml:space="preserve"> %d is not leap year!",</w:t>
                      </w:r>
                      <w:proofErr w:type="spellStart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iyear</w:t>
                      </w:r>
                      <w:proofErr w:type="spellEnd"/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>);</w:t>
                      </w:r>
                    </w:p>
                    <w:p w:rsidR="00037BBB" w:rsidRPr="00B206FC" w:rsidRDefault="00037BBB" w:rsidP="0099735B">
                      <w:pPr>
                        <w:widowControl/>
                        <w:shd w:val="clear" w:color="auto" w:fill="FFFFFF"/>
                        <w:spacing w:line="120" w:lineRule="auto"/>
                        <w:ind w:firstLine="482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</w:pPr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 xml:space="preserve"> } </w:t>
                      </w:r>
                    </w:p>
                    <w:p w:rsidR="00037BBB" w:rsidRPr="00B206FC" w:rsidRDefault="00037BBB" w:rsidP="00BC79B6">
                      <w:pPr>
                        <w:widowControl/>
                        <w:shd w:val="clear" w:color="auto" w:fill="FFFFFF"/>
                        <w:spacing w:line="120" w:lineRule="auto"/>
                        <w:ind w:firstLine="482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</w:pPr>
                      <w:r w:rsidRPr="00B206FC">
                        <w:rPr>
                          <w:rFonts w:ascii="楷体" w:eastAsia="楷体" w:hAnsi="楷体" w:cs="Times New Roman"/>
                          <w:color w:val="000000" w:themeColor="text1"/>
                          <w:sz w:val="18"/>
                          <w:szCs w:val="18"/>
                        </w:rPr>
                        <w:t xml:space="preserve"> </w:t>
                      </w:r>
                    </w:p>
                    <w:p w:rsidR="00037BBB" w:rsidRDefault="00037BBB"/>
                  </w:txbxContent>
                </v:textbox>
              </v:shape>
            </w:pict>
          </mc:Fallback>
        </mc:AlternateContent>
      </w:r>
    </w:p>
    <w:p w:rsidR="00442C0F" w:rsidRDefault="00442C0F" w:rsidP="0027778E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42C0F" w:rsidRDefault="00442C0F" w:rsidP="0027778E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42C0F" w:rsidRDefault="00442C0F" w:rsidP="0027778E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42C0F" w:rsidRDefault="00442C0F" w:rsidP="0027778E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42C0F" w:rsidRDefault="00442C0F" w:rsidP="0027778E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42C0F" w:rsidRDefault="00442C0F" w:rsidP="0027778E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42C0F" w:rsidRDefault="00442C0F" w:rsidP="0027778E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42C0F" w:rsidRDefault="00442C0F" w:rsidP="0027778E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42C0F" w:rsidRDefault="00442C0F" w:rsidP="0027778E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42C0F" w:rsidRDefault="00442C0F" w:rsidP="0027778E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42C0F" w:rsidRDefault="00442C0F" w:rsidP="0027778E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42C0F" w:rsidRDefault="00442C0F" w:rsidP="0027778E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42C0F" w:rsidRDefault="00442C0F" w:rsidP="0027778E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42C0F" w:rsidRDefault="00442C0F" w:rsidP="0027778E">
      <w:pPr>
        <w:widowControl/>
        <w:shd w:val="clear" w:color="auto" w:fill="FFFFFF"/>
        <w:spacing w:line="360" w:lineRule="atLeast"/>
        <w:ind w:firstLine="48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0D6774" w:rsidRDefault="000D6774" w:rsidP="00621CD6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B6E35" w:rsidRDefault="009B6E35" w:rsidP="009B6E35">
      <w:pPr>
        <w:pStyle w:val="a3"/>
        <w:numPr>
          <w:ilvl w:val="0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b/>
          <w:color w:val="0000FF"/>
          <w:sz w:val="24"/>
          <w:szCs w:val="24"/>
        </w:rPr>
        <w:lastRenderedPageBreak/>
        <w:t>程序调试</w:t>
      </w:r>
      <w:r w:rsidR="000D6774" w:rsidRPr="00AE1899">
        <w:rPr>
          <w:rFonts w:ascii="楷体" w:eastAsia="楷体" w:hAnsi="楷体" w:cs="Times New Roman" w:hint="eastAsia"/>
          <w:b/>
          <w:color w:val="0000FF"/>
          <w:sz w:val="24"/>
          <w:szCs w:val="24"/>
        </w:rPr>
        <w:t xml:space="preserve"> </w:t>
      </w:r>
      <w:r w:rsidR="00971389">
        <w:rPr>
          <w:rFonts w:ascii="楷体" w:eastAsia="楷体" w:hAnsi="楷体" w:cs="Times New Roman" w:hint="eastAsia"/>
          <w:b/>
          <w:color w:val="0000FF"/>
          <w:sz w:val="24"/>
          <w:szCs w:val="24"/>
        </w:rPr>
        <w:t xml:space="preserve">  </w:t>
      </w:r>
      <w:r w:rsidR="001274EF">
        <w:rPr>
          <w:rFonts w:ascii="楷体" w:eastAsia="楷体" w:hAnsi="楷体" w:cs="Times New Roman" w:hint="eastAsia"/>
          <w:b/>
          <w:color w:val="0000FF"/>
          <w:sz w:val="24"/>
          <w:szCs w:val="24"/>
        </w:rPr>
        <w:t>M</w:t>
      </w:r>
    </w:p>
    <w:p w:rsidR="00037BBB" w:rsidRDefault="00037BBB" w:rsidP="009B6E35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9B6E35">
        <w:rPr>
          <w:rFonts w:ascii="楷体" w:eastAsia="楷体" w:hAnsi="楷体" w:cs="Times New Roman"/>
          <w:color w:val="000000" w:themeColor="text1"/>
          <w:szCs w:val="21"/>
        </w:rPr>
        <w:t xml:space="preserve">Download file </w:t>
      </w:r>
      <w:proofErr w:type="spellStart"/>
      <w:r w:rsidRPr="009B6E35">
        <w:rPr>
          <w:rFonts w:ascii="楷体" w:eastAsia="楷体" w:hAnsi="楷体" w:cs="Times New Roman"/>
          <w:color w:val="000000" w:themeColor="text1"/>
          <w:szCs w:val="21"/>
        </w:rPr>
        <w:t>if_eg_q.c</w:t>
      </w:r>
      <w:proofErr w:type="spellEnd"/>
      <w:r w:rsidR="009B6E35">
        <w:rPr>
          <w:rFonts w:ascii="楷体" w:eastAsia="楷体" w:hAnsi="楷体" w:cs="Times New Roman" w:hint="eastAsia"/>
          <w:color w:val="000000" w:themeColor="text1"/>
          <w:szCs w:val="21"/>
        </w:rPr>
        <w:t>，</w:t>
      </w:r>
      <w:r w:rsidR="0088178A">
        <w:rPr>
          <w:rFonts w:ascii="楷体" w:eastAsia="楷体" w:hAnsi="楷体" w:cs="Times New Roman" w:hint="eastAsia"/>
          <w:color w:val="000000" w:themeColor="text1"/>
          <w:szCs w:val="21"/>
        </w:rPr>
        <w:t>分别</w:t>
      </w:r>
      <w:r w:rsidR="009B6E35">
        <w:rPr>
          <w:rFonts w:ascii="楷体" w:eastAsia="楷体" w:hAnsi="楷体" w:cs="Times New Roman"/>
          <w:color w:val="000000" w:themeColor="text1"/>
          <w:szCs w:val="21"/>
        </w:rPr>
        <w:t>运行</w:t>
      </w:r>
      <w:r w:rsidR="0088178A">
        <w:rPr>
          <w:rFonts w:ascii="楷体" w:eastAsia="楷体" w:hAnsi="楷体" w:cs="Times New Roman"/>
          <w:color w:val="000000" w:themeColor="text1"/>
          <w:szCs w:val="21"/>
        </w:rPr>
        <w:t>里面的</w:t>
      </w:r>
      <w:r w:rsidR="0088178A">
        <w:rPr>
          <w:rFonts w:ascii="楷体" w:eastAsia="楷体" w:hAnsi="楷体" w:cs="Times New Roman" w:hint="eastAsia"/>
          <w:color w:val="000000" w:themeColor="text1"/>
          <w:szCs w:val="21"/>
        </w:rPr>
        <w:t>3个</w:t>
      </w:r>
      <w:r w:rsidR="009B6E35">
        <w:rPr>
          <w:rFonts w:ascii="楷体" w:eastAsia="楷体" w:hAnsi="楷体" w:cs="Times New Roman"/>
          <w:color w:val="000000" w:themeColor="text1"/>
          <w:szCs w:val="21"/>
        </w:rPr>
        <w:t>程序</w:t>
      </w:r>
      <w:r w:rsidR="009B6E35">
        <w:rPr>
          <w:rFonts w:ascii="楷体" w:eastAsia="楷体" w:hAnsi="楷体" w:cs="Times New Roman" w:hint="eastAsia"/>
          <w:color w:val="000000" w:themeColor="text1"/>
          <w:szCs w:val="21"/>
        </w:rPr>
        <w:t>，</w:t>
      </w:r>
      <w:r w:rsidR="009B6E35">
        <w:rPr>
          <w:rFonts w:ascii="楷体" w:eastAsia="楷体" w:hAnsi="楷体" w:cs="Times New Roman"/>
          <w:color w:val="000000" w:themeColor="text1"/>
          <w:szCs w:val="21"/>
        </w:rPr>
        <w:t>查找逻辑错误</w:t>
      </w:r>
      <w:r w:rsidR="009B6E35">
        <w:rPr>
          <w:rFonts w:ascii="楷体" w:eastAsia="楷体" w:hAnsi="楷体" w:cs="Times New Roman" w:hint="eastAsia"/>
          <w:color w:val="000000" w:themeColor="text1"/>
          <w:szCs w:val="21"/>
        </w:rPr>
        <w:t>。</w:t>
      </w:r>
    </w:p>
    <w:p w:rsidR="009B6E35" w:rsidRDefault="009B6E35" w:rsidP="009B6E35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/>
          <w:color w:val="000000" w:themeColor="text1"/>
          <w:szCs w:val="21"/>
        </w:rPr>
        <w:t>调试工具介绍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：</w:t>
      </w:r>
      <w:r>
        <w:rPr>
          <w:rFonts w:ascii="楷体" w:eastAsia="楷体" w:hAnsi="楷体" w:cs="Times New Roman"/>
          <w:color w:val="000000" w:themeColor="text1"/>
          <w:szCs w:val="21"/>
        </w:rPr>
        <w:t>下载课程网站调试视频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；</w:t>
      </w:r>
      <w:r w:rsidR="009B4819">
        <w:rPr>
          <w:rFonts w:ascii="楷体" w:eastAsia="楷体" w:hAnsi="楷体" w:cs="Times New Roman" w:hint="eastAsia"/>
          <w:color w:val="000000" w:themeColor="text1"/>
          <w:szCs w:val="21"/>
        </w:rPr>
        <w:t>或百度</w:t>
      </w:r>
      <w:r>
        <w:rPr>
          <w:rFonts w:ascii="楷体" w:eastAsia="楷体" w:hAnsi="楷体" w:cs="Times New Roman"/>
          <w:color w:val="000000" w:themeColor="text1"/>
          <w:szCs w:val="21"/>
        </w:rPr>
        <w:t>相应的资料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。</w:t>
      </w:r>
    </w:p>
    <w:p w:rsidR="009B4819" w:rsidRDefault="009B4819" w:rsidP="009B6E35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下面就VS2012的调试做一个简单的说明。请注意VC++6.0和VS基本一致。如果是</w:t>
      </w:r>
      <w:proofErr w:type="spellStart"/>
      <w:r>
        <w:rPr>
          <w:rFonts w:ascii="楷体" w:eastAsia="楷体" w:hAnsi="楷体" w:cs="Times New Roman" w:hint="eastAsia"/>
          <w:color w:val="000000" w:themeColor="text1"/>
          <w:szCs w:val="21"/>
        </w:rPr>
        <w:t>Codeblocks</w:t>
      </w:r>
      <w:proofErr w:type="spellEnd"/>
      <w:r w:rsidR="00A64FC9">
        <w:rPr>
          <w:rFonts w:ascii="楷体" w:eastAsia="楷体" w:hAnsi="楷体" w:cs="Times New Roman" w:hint="eastAsia"/>
          <w:color w:val="000000" w:themeColor="text1"/>
          <w:szCs w:val="21"/>
        </w:rPr>
        <w:t>(必须建立工程才可以调试)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和Dev C++,调试界面</w:t>
      </w:r>
      <w:r w:rsidR="00A64FC9">
        <w:rPr>
          <w:rFonts w:ascii="楷体" w:eastAsia="楷体" w:hAnsi="楷体" w:cs="Times New Roman" w:hint="eastAsia"/>
          <w:color w:val="000000" w:themeColor="text1"/>
          <w:szCs w:val="21"/>
        </w:rPr>
        <w:t>功能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会单一得多。</w:t>
      </w:r>
    </w:p>
    <w:p w:rsidR="009B4819" w:rsidRDefault="009B4819" w:rsidP="00776BCD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断点：在调试状态下运行程序，程序遇到断点会暂停执行，断点本行左侧的红色圆点。</w:t>
      </w:r>
    </w:p>
    <w:p w:rsidR="009B4819" w:rsidRDefault="009B4819" w:rsidP="009B4819">
      <w:pPr>
        <w:pStyle w:val="a3"/>
        <w:snapToGrid w:val="0"/>
        <w:ind w:left="72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设置方式：VS2012下用鼠标在需要设置断点的某行左侧，比如图中红色部分单击鼠标左键，就会出现断点。可以根据需要设置多个断点。</w:t>
      </w:r>
      <w:r w:rsidR="00A64FC9">
        <w:rPr>
          <w:rFonts w:ascii="楷体" w:eastAsia="楷体" w:hAnsi="楷体" w:cs="Times New Roman" w:hint="eastAsia"/>
          <w:color w:val="000000" w:themeColor="text1"/>
          <w:szCs w:val="21"/>
        </w:rPr>
        <w:t>（同</w:t>
      </w:r>
      <w:proofErr w:type="spellStart"/>
      <w:r w:rsidR="00A64FC9">
        <w:rPr>
          <w:rFonts w:ascii="楷体" w:eastAsia="楷体" w:hAnsi="楷体" w:cs="Times New Roman" w:hint="eastAsia"/>
          <w:color w:val="000000" w:themeColor="text1"/>
          <w:szCs w:val="21"/>
        </w:rPr>
        <w:t>Codeblocks,Dev</w:t>
      </w:r>
      <w:proofErr w:type="spellEnd"/>
      <w:r w:rsidR="00A64FC9">
        <w:rPr>
          <w:rFonts w:ascii="楷体" w:eastAsia="楷体" w:hAnsi="楷体" w:cs="Times New Roman" w:hint="eastAsia"/>
          <w:color w:val="000000" w:themeColor="text1"/>
          <w:szCs w:val="21"/>
        </w:rPr>
        <w:t xml:space="preserve"> C++）</w:t>
      </w:r>
    </w:p>
    <w:p w:rsidR="009B4819" w:rsidRDefault="009B4819" w:rsidP="009B4819">
      <w:pPr>
        <w:pStyle w:val="a3"/>
        <w:snapToGrid w:val="0"/>
        <w:ind w:left="72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6392BA09" wp14:editId="0EF7E8ED">
            <wp:simplePos x="0" y="0"/>
            <wp:positionH relativeFrom="column">
              <wp:posOffset>2983230</wp:posOffset>
            </wp:positionH>
            <wp:positionV relativeFrom="paragraph">
              <wp:posOffset>635</wp:posOffset>
            </wp:positionV>
            <wp:extent cx="2265680" cy="1565910"/>
            <wp:effectExtent l="0" t="0" r="1270" b="0"/>
            <wp:wrapSquare wrapText="bothSides"/>
            <wp:docPr id="7" name="图片 7" descr="C:\Users\admin\AppData\Local\Microsoft\Windows\INetCache\Content.Word\新图片(2)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\AppData\Local\Microsoft\Windows\INetCache\Content.Word\新图片(2).bm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5680" cy="1565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4D6509D" wp14:editId="7CDF573F">
                <wp:simplePos x="0" y="0"/>
                <wp:positionH relativeFrom="column">
                  <wp:posOffset>455212</wp:posOffset>
                </wp:positionH>
                <wp:positionV relativeFrom="paragraph">
                  <wp:posOffset>976961</wp:posOffset>
                </wp:positionV>
                <wp:extent cx="111318" cy="103367"/>
                <wp:effectExtent l="0" t="0" r="22225" b="11430"/>
                <wp:wrapNone/>
                <wp:docPr id="6" name="椭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318" cy="103367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79C0124" id="椭圆 6" o:spid="_x0000_s1026" style="position:absolute;left:0;text-align:left;margin-left:35.85pt;margin-top:76.95pt;width:8.75pt;height:8.1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" filled="f" strokecolor="red" strokeweight="2pt"/>
            </w:pict>
          </mc:Fallback>
        </mc:AlternateContent>
      </w:r>
      <w:r>
        <w:rPr>
          <w:noProof/>
        </w:rPr>
        <w:drawing>
          <wp:inline distT="0" distB="0" distL="0" distR="0" wp14:anchorId="1F22FF47" wp14:editId="1CA81625">
            <wp:extent cx="2218414" cy="1564654"/>
            <wp:effectExtent l="0" t="0" r="0" b="0"/>
            <wp:docPr id="5" name="图片 5" descr="C:\Users\admin\AppData\Local\Microsoft\Windows\INetCache\Content.Word\新图片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AppData\Local\Microsoft\Windows\INetCache\Content.Word\新图片.b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8844" cy="1564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4819" w:rsidRDefault="009B4819" w:rsidP="009B4819">
      <w:pPr>
        <w:pStyle w:val="a3"/>
        <w:snapToGrid w:val="0"/>
        <w:ind w:left="72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B4819" w:rsidRDefault="009B4819" w:rsidP="009B4819">
      <w:pPr>
        <w:pStyle w:val="a3"/>
        <w:snapToGrid w:val="0"/>
        <w:ind w:left="72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VC++6.0下，将光标移至你需要设置断点的某行，然后按下F9或者是下图中</w:t>
      </w:r>
      <w:r w:rsidR="00A64FC9">
        <w:rPr>
          <w:rFonts w:ascii="楷体" w:eastAsia="楷体" w:hAnsi="楷体" w:cs="Times New Roman" w:hint="eastAsia"/>
          <w:color w:val="000000" w:themeColor="text1"/>
          <w:szCs w:val="21"/>
        </w:rPr>
        <w:t>图标</w:t>
      </w:r>
      <w:r w:rsidR="00A64FC9" w:rsidRPr="00A64FC9">
        <w:rPr>
          <w:rFonts w:ascii="楷体" w:eastAsia="楷体" w:hAnsi="楷体" w:cs="Times New Roman"/>
          <w:noProof/>
          <w:color w:val="000000" w:themeColor="text1"/>
          <w:szCs w:val="21"/>
        </w:rPr>
        <w:drawing>
          <wp:inline distT="0" distB="0" distL="0" distR="0" wp14:anchorId="77664AA0" wp14:editId="2A49DD61">
            <wp:extent cx="259387" cy="291485"/>
            <wp:effectExtent l="0" t="0" r="7620" b="0"/>
            <wp:docPr id="175109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109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710" cy="291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r w:rsidR="00A64FC9">
        <w:rPr>
          <w:rFonts w:ascii="楷体" w:eastAsia="楷体" w:hAnsi="楷体" w:cs="Times New Roman" w:hint="eastAsia"/>
          <w:color w:val="000000" w:themeColor="text1"/>
          <w:szCs w:val="21"/>
        </w:rPr>
        <w:t xml:space="preserve">。  </w:t>
      </w:r>
      <w:r w:rsidRPr="009B4819">
        <w:rPr>
          <w:rFonts w:ascii="楷体" w:eastAsia="楷体" w:hAnsi="楷体" w:cs="Times New Roman"/>
          <w:noProof/>
          <w:color w:val="000000" w:themeColor="text1"/>
          <w:szCs w:val="21"/>
        </w:rPr>
        <w:drawing>
          <wp:inline distT="0" distB="0" distL="0" distR="0" wp14:anchorId="6EBE9273" wp14:editId="2005392B">
            <wp:extent cx="1400175" cy="266700"/>
            <wp:effectExtent l="0" t="0" r="9525" b="0"/>
            <wp:docPr id="17511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11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EAEAEA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9050" algn="ctr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p w:rsidR="00A64FC9" w:rsidRDefault="00A64FC9" w:rsidP="009B4819">
      <w:pPr>
        <w:pStyle w:val="a3"/>
        <w:snapToGrid w:val="0"/>
        <w:ind w:left="72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A64FC9" w:rsidRDefault="00A64FC9" w:rsidP="009B4819">
      <w:pPr>
        <w:pStyle w:val="a3"/>
        <w:snapToGrid w:val="0"/>
        <w:ind w:left="72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断点设置在哪里？通常需要调试程序是因为输出结果错误。那么我们可以采取倒推法，从后往前依次观察和输出变量有关的每一步操作，从而判断究竟是哪个步骤的计算不是正确的。当我们程序过长或者难于</w:t>
      </w:r>
      <w:r w:rsidR="002538E6">
        <w:rPr>
          <w:rFonts w:ascii="楷体" w:eastAsia="楷体" w:hAnsi="楷体" w:cs="Times New Roman" w:hint="eastAsia"/>
          <w:color w:val="000000" w:themeColor="text1"/>
          <w:szCs w:val="21"/>
        </w:rPr>
        <w:t>下手时，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也可以采取折中法</w:t>
      </w:r>
      <w:r w:rsidR="002538E6">
        <w:rPr>
          <w:rFonts w:ascii="楷体" w:eastAsia="楷体" w:hAnsi="楷体" w:cs="Times New Roman" w:hint="eastAsia"/>
          <w:color w:val="000000" w:themeColor="text1"/>
          <w:szCs w:val="21"/>
        </w:rPr>
        <w:t>，即在程序的中部设置断点，判断此时的各个变量值是否正确，从而再往前或者往后继续寻找可能出问题的代码。</w:t>
      </w:r>
    </w:p>
    <w:p w:rsidR="006A2DBE" w:rsidRDefault="006A2DBE" w:rsidP="009B4819">
      <w:pPr>
        <w:pStyle w:val="a3"/>
        <w:snapToGrid w:val="0"/>
        <w:ind w:left="72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6A2DBE" w:rsidRDefault="006A2DBE" w:rsidP="000E7EF8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启动调试：</w:t>
      </w:r>
    </w:p>
    <w:p w:rsidR="006A2DBE" w:rsidRDefault="00037BBB" w:rsidP="006A2DBE">
      <w:pPr>
        <w:pStyle w:val="a3"/>
        <w:snapToGrid w:val="0"/>
        <w:ind w:left="720" w:firstLineChars="0" w:firstLine="0"/>
        <w:jc w:val="left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39" behindDoc="0" locked="0" layoutInCell="1" allowOverlap="1" wp14:anchorId="08EB8A97" wp14:editId="4F306AB7">
                <wp:simplePos x="0" y="0"/>
                <wp:positionH relativeFrom="column">
                  <wp:posOffset>3246120</wp:posOffset>
                </wp:positionH>
                <wp:positionV relativeFrom="paragraph">
                  <wp:posOffset>59690</wp:posOffset>
                </wp:positionV>
                <wp:extent cx="2249805" cy="1820545"/>
                <wp:effectExtent l="0" t="0" r="17145" b="27305"/>
                <wp:wrapNone/>
                <wp:docPr id="12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49805" cy="18205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7BBB" w:rsidRDefault="00037BBB">
                            <w:r w:rsidRPr="009B4819">
                              <w:rPr>
                                <w:rFonts w:ascii="楷体" w:eastAsia="楷体" w:hAnsi="楷体" w:cs="Times New Roman"/>
                                <w:noProof/>
                                <w:color w:val="000000" w:themeColor="text1"/>
                                <w:szCs w:val="21"/>
                              </w:rPr>
                              <w:drawing>
                                <wp:inline distT="0" distB="0" distL="0" distR="0" wp14:anchorId="7B05F5B0" wp14:editId="2EAF5A53">
                                  <wp:extent cx="1400175" cy="266700"/>
                                  <wp:effectExtent l="0" t="0" r="9525" b="0"/>
                                  <wp:docPr id="10" name="Picture 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75110" name="Picture 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400175" cy="2667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ffectLst/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EAEAEA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19050" algn="ctr">
                                                <a:solidFill>
                                                  <a:srgbClr val="FF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  <a:ext uri="{AF507438-7753-43E0-B8FC-AC1667EBCBE1}">
                                              <a14:hiddenEffects xmlns:a14="http://schemas.microsoft.com/office/drawing/2010/main">
                                                <a:effectLst>
                                                  <a:outerShdw dist="35921" dir="2700000" algn="ctr" rotWithShape="0">
                                                    <a:schemeClr val="bg2"/>
                                                  </a:outerShdw>
                                                </a:effectLst>
                                              </a14:hiddenEffects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037BBB" w:rsidRDefault="00037BBB">
                            <w:r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>VC++6.0下，点击红圈所示图标进入调试状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EB8A97" id="文本框 12" o:spid="_x0000_s1027" type="#_x0000_t202" style="position:absolute;left:0;text-align:left;margin-left:255.6pt;margin-top:4.7pt;width:177.15pt;height:143.35pt;z-index:251658239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" fillcolor="white [3201]" strokeweight=".5pt">
                <v:textbox>
                  <w:txbxContent>
                    <w:p w:rsidR="00037BBB" w:rsidRDefault="00037BBB">
                      <w:r w:rsidRPr="009B4819">
                        <w:rPr>
                          <w:rFonts w:ascii="楷体" w:eastAsia="楷体" w:hAnsi="楷体" w:cs="Times New Roman"/>
                          <w:noProof/>
                          <w:color w:val="000000" w:themeColor="text1"/>
                          <w:szCs w:val="21"/>
                        </w:rPr>
                        <w:drawing>
                          <wp:inline distT="0" distB="0" distL="0" distR="0" wp14:anchorId="7B05F5B0" wp14:editId="2EAF5A53">
                            <wp:extent cx="1400175" cy="266700"/>
                            <wp:effectExtent l="0" t="0" r="9525" b="0"/>
                            <wp:docPr id="10" name="Picture 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75110" name="Picture 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400175" cy="2667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ffectLst/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EAEAEA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19050" algn="ctr">
                                          <a:solidFill>
                                            <a:srgbClr val="FF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  <a:ext uri="{AF507438-7753-43E0-B8FC-AC1667EBCBE1}">
                                        <a14:hiddenEffects xmlns:a14="http://schemas.microsoft.com/office/drawing/2010/main">
                                          <a:effectLst>
                                            <a:outerShdw dist="35921" dir="2700000" algn="ctr" rotWithShape="0">
                                              <a:schemeClr val="bg2"/>
                                            </a:outerShdw>
                                          </a:effectLst>
                                        </a14:hiddenEffects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037BBB" w:rsidRDefault="00037BBB">
                      <w:r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>VC++6.0下，点击红圈所示图标进入调试状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313C216" wp14:editId="5809BEDA">
                <wp:simplePos x="0" y="0"/>
                <wp:positionH relativeFrom="column">
                  <wp:posOffset>455212</wp:posOffset>
                </wp:positionH>
                <wp:positionV relativeFrom="paragraph">
                  <wp:posOffset>60104</wp:posOffset>
                </wp:positionV>
                <wp:extent cx="2711395" cy="1820849"/>
                <wp:effectExtent l="0" t="0" r="13335" b="27305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11395" cy="182084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37BBB" w:rsidRPr="00037BBB" w:rsidRDefault="00037BBB">
                            <w:r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>VS2012下，点击红圈所示按钮进入调试</w:t>
                            </w:r>
                          </w:p>
                          <w:p w:rsidR="00037BBB" w:rsidRDefault="00037BBB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7A9E69D" wp14:editId="5C00F085">
                                  <wp:extent cx="2218414" cy="1564654"/>
                                  <wp:effectExtent l="0" t="0" r="0" b="0"/>
                                  <wp:docPr id="8" name="图片 8" descr="C:\Users\admin\AppData\Local\Microsoft\Windows\INetCache\Content.Word\新图片.bmp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 descr="C:\Users\admin\AppData\Local\Microsoft\Windows\INetCache\Content.Word\新图片.bmp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218844" cy="156495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13C216" id="文本框 13" o:spid="_x0000_s1028" type="#_x0000_t202" style="position:absolute;left:0;text-align:left;margin-left:35.85pt;margin-top:4.75pt;width:213.5pt;height:143.3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" fillcolor="white [3201]" strokeweight=".5pt">
                <v:textbox>
                  <w:txbxContent>
                    <w:p w:rsidR="00037BBB" w:rsidRPr="00037BBB" w:rsidRDefault="00037BBB">
                      <w:r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>VS2012下，点击红圈所示按钮进入调试</w:t>
                      </w:r>
                    </w:p>
                    <w:p w:rsidR="00037BBB" w:rsidRDefault="00037BBB">
                      <w:r>
                        <w:rPr>
                          <w:noProof/>
                        </w:rPr>
                        <w:drawing>
                          <wp:inline distT="0" distB="0" distL="0" distR="0" wp14:anchorId="47A9E69D" wp14:editId="5C00F085">
                            <wp:extent cx="2218414" cy="1564654"/>
                            <wp:effectExtent l="0" t="0" r="0" b="0"/>
                            <wp:docPr id="8" name="图片 8" descr="C:\Users\admin\AppData\Local\Microsoft\Windows\INetCache\Content.Word\新图片.bmp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 descr="C:\Users\admin\AppData\Local\Microsoft\Windows\INetCache\Content.Word\新图片.bmp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218844" cy="156495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037BBB" w:rsidRDefault="00037BBB" w:rsidP="006A2DBE">
      <w:pPr>
        <w:pStyle w:val="a3"/>
        <w:snapToGrid w:val="0"/>
        <w:ind w:left="720" w:firstLineChars="0" w:firstLine="0"/>
        <w:jc w:val="left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CD8FD59" wp14:editId="6B7C1460">
                <wp:simplePos x="0" y="0"/>
                <wp:positionH relativeFrom="column">
                  <wp:posOffset>4246880</wp:posOffset>
                </wp:positionH>
                <wp:positionV relativeFrom="paragraph">
                  <wp:posOffset>11430</wp:posOffset>
                </wp:positionV>
                <wp:extent cx="238125" cy="269875"/>
                <wp:effectExtent l="0" t="0" r="28575" b="15875"/>
                <wp:wrapNone/>
                <wp:docPr id="11" name="椭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125" cy="26987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5BCF981" id="椭圆 11" o:spid="_x0000_s1026" style="position:absolute;left:0;text-align:left;margin-left:334.4pt;margin-top:.9pt;width:18.75pt;height:21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" filled="f" strokecolor="red" strokeweight="2pt"/>
            </w:pict>
          </mc:Fallback>
        </mc:AlternateContent>
      </w:r>
    </w:p>
    <w:p w:rsidR="00037BBB" w:rsidRDefault="00037BBB" w:rsidP="006A2DBE">
      <w:pPr>
        <w:pStyle w:val="a3"/>
        <w:snapToGrid w:val="0"/>
        <w:ind w:left="720" w:firstLineChars="0" w:firstLine="0"/>
        <w:jc w:val="left"/>
        <w:rPr>
          <w:noProof/>
        </w:rPr>
      </w:pPr>
    </w:p>
    <w:p w:rsidR="00037BBB" w:rsidRDefault="00037BBB" w:rsidP="006A2DBE">
      <w:pPr>
        <w:pStyle w:val="a3"/>
        <w:snapToGrid w:val="0"/>
        <w:ind w:left="720" w:firstLineChars="0" w:firstLine="0"/>
        <w:jc w:val="left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A7C18EA" wp14:editId="45D49A01">
                <wp:simplePos x="0" y="0"/>
                <wp:positionH relativeFrom="column">
                  <wp:posOffset>1544320</wp:posOffset>
                </wp:positionH>
                <wp:positionV relativeFrom="paragraph">
                  <wp:posOffset>41910</wp:posOffset>
                </wp:positionV>
                <wp:extent cx="222250" cy="174625"/>
                <wp:effectExtent l="0" t="0" r="25400" b="15875"/>
                <wp:wrapNone/>
                <wp:docPr id="9" name="椭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2250" cy="17462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FD963D1" id="椭圆 9" o:spid="_x0000_s1026" style="position:absolute;left:0;text-align:left;margin-left:121.6pt;margin-top:3.3pt;width:17.5pt;height:13.7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" filled="f" strokecolor="red" strokeweight="2pt"/>
            </w:pict>
          </mc:Fallback>
        </mc:AlternateContent>
      </w:r>
    </w:p>
    <w:p w:rsidR="00037BBB" w:rsidRDefault="00037BBB" w:rsidP="006A2DBE">
      <w:pPr>
        <w:pStyle w:val="a3"/>
        <w:snapToGrid w:val="0"/>
        <w:ind w:left="720" w:firstLineChars="0" w:firstLine="0"/>
        <w:jc w:val="left"/>
        <w:rPr>
          <w:noProof/>
        </w:rPr>
      </w:pPr>
    </w:p>
    <w:p w:rsidR="00037BBB" w:rsidRDefault="00037BBB" w:rsidP="006A2DBE">
      <w:pPr>
        <w:pStyle w:val="a3"/>
        <w:snapToGrid w:val="0"/>
        <w:ind w:left="720" w:firstLineChars="0" w:firstLine="0"/>
        <w:jc w:val="left"/>
        <w:rPr>
          <w:noProof/>
        </w:rPr>
      </w:pPr>
    </w:p>
    <w:p w:rsidR="00037BBB" w:rsidRDefault="00037BBB" w:rsidP="006A2DBE">
      <w:pPr>
        <w:pStyle w:val="a3"/>
        <w:snapToGrid w:val="0"/>
        <w:ind w:left="720" w:firstLineChars="0" w:firstLine="0"/>
        <w:jc w:val="left"/>
        <w:rPr>
          <w:noProof/>
        </w:rPr>
      </w:pPr>
    </w:p>
    <w:p w:rsidR="00037BBB" w:rsidRDefault="00037BBB" w:rsidP="006A2DBE">
      <w:pPr>
        <w:pStyle w:val="a3"/>
        <w:snapToGrid w:val="0"/>
        <w:ind w:left="720" w:firstLineChars="0" w:firstLine="0"/>
        <w:jc w:val="left"/>
        <w:rPr>
          <w:noProof/>
        </w:rPr>
      </w:pPr>
    </w:p>
    <w:p w:rsidR="00037BBB" w:rsidRDefault="00037BBB" w:rsidP="006A2DBE">
      <w:pPr>
        <w:pStyle w:val="a3"/>
        <w:snapToGrid w:val="0"/>
        <w:ind w:left="720" w:firstLineChars="0" w:firstLine="0"/>
        <w:jc w:val="left"/>
        <w:rPr>
          <w:noProof/>
        </w:rPr>
      </w:pPr>
    </w:p>
    <w:p w:rsidR="00037BBB" w:rsidRDefault="00037BBB" w:rsidP="006A2DBE">
      <w:pPr>
        <w:pStyle w:val="a3"/>
        <w:snapToGrid w:val="0"/>
        <w:ind w:left="72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6A2DBE" w:rsidRDefault="006A2DBE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6A2DBE" w:rsidRDefault="006A2DBE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ab/>
      </w:r>
      <w:r>
        <w:rPr>
          <w:rFonts w:ascii="楷体" w:eastAsia="楷体" w:hAnsi="楷体" w:cs="Times New Roman" w:hint="eastAsia"/>
          <w:color w:val="000000" w:themeColor="text1"/>
          <w:szCs w:val="21"/>
        </w:rPr>
        <w:tab/>
      </w:r>
    </w:p>
    <w:p w:rsidR="006A2DBE" w:rsidRDefault="0014459E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ab/>
      </w:r>
      <w:r w:rsidR="006A2DBE">
        <w:rPr>
          <w:rFonts w:ascii="楷体" w:eastAsia="楷体" w:hAnsi="楷体" w:cs="Times New Roman" w:hint="eastAsia"/>
          <w:color w:val="000000" w:themeColor="text1"/>
          <w:szCs w:val="21"/>
        </w:rPr>
        <w:t>以调试方式运行</w:t>
      </w:r>
      <w:r w:rsidR="00037BBB">
        <w:rPr>
          <w:rFonts w:ascii="楷体" w:eastAsia="楷体" w:hAnsi="楷体" w:cs="Times New Roman" w:hint="eastAsia"/>
          <w:color w:val="000000" w:themeColor="text1"/>
          <w:szCs w:val="21"/>
        </w:rPr>
        <w:t>程序，当遇到第一个断点后程序会停止</w:t>
      </w:r>
      <w:r w:rsidR="00776BCD">
        <w:rPr>
          <w:rFonts w:ascii="楷体" w:eastAsia="楷体" w:hAnsi="楷体" w:cs="Times New Roman" w:hint="eastAsia"/>
          <w:color w:val="000000" w:themeColor="text1"/>
          <w:szCs w:val="21"/>
        </w:rPr>
        <w:t>，如下图所示。第一断点中的黄色箭头，表示此条语句是将要执行，而目前尚未执行的语句。这是将鼠标防止在</w:t>
      </w:r>
      <w:proofErr w:type="spellStart"/>
      <w:r w:rsidR="00776BCD">
        <w:rPr>
          <w:rFonts w:ascii="楷体" w:eastAsia="楷体" w:hAnsi="楷体" w:cs="Times New Roman" w:hint="eastAsia"/>
          <w:color w:val="000000" w:themeColor="text1"/>
          <w:szCs w:val="21"/>
        </w:rPr>
        <w:t>iscore</w:t>
      </w:r>
      <w:proofErr w:type="spellEnd"/>
      <w:r w:rsidR="00776BCD">
        <w:rPr>
          <w:rFonts w:ascii="楷体" w:eastAsia="楷体" w:hAnsi="楷体" w:cs="Times New Roman" w:hint="eastAsia"/>
          <w:color w:val="000000" w:themeColor="text1"/>
          <w:szCs w:val="21"/>
        </w:rPr>
        <w:t>上，则将浮动出一个灰色的浮动条显示出变量当前的值。</w:t>
      </w:r>
    </w:p>
    <w:p w:rsidR="00776BCD" w:rsidRDefault="00776BCD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分析逻辑错误：1.观察变量的值；2.观察程序执行了哪些指令（分支语句的跳转是否正常）</w:t>
      </w:r>
    </w:p>
    <w:p w:rsidR="006A2DBE" w:rsidRDefault="00776BCD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本题中，你需要结合变量的值和语句的具体执行情况判断出逻辑错误。</w:t>
      </w:r>
    </w:p>
    <w:p w:rsidR="00776BCD" w:rsidRDefault="00776BCD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76BCD" w:rsidRPr="00776BCD" w:rsidRDefault="00776BCD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76BCD" w:rsidRDefault="00776BCD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76BCD" w:rsidRDefault="00776BCD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76BCD" w:rsidRDefault="00776BCD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noProof/>
          <w:color w:val="000000" w:themeColor="text1"/>
          <w:szCs w:val="21"/>
        </w:rPr>
        <w:lastRenderedPageBreak/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BFCB849" wp14:editId="79367626">
                <wp:simplePos x="0" y="0"/>
                <wp:positionH relativeFrom="column">
                  <wp:posOffset>9939</wp:posOffset>
                </wp:positionH>
                <wp:positionV relativeFrom="paragraph">
                  <wp:posOffset>79513</wp:posOffset>
                </wp:positionV>
                <wp:extent cx="3498574" cy="1995777"/>
                <wp:effectExtent l="0" t="0" r="26035" b="24130"/>
                <wp:wrapNone/>
                <wp:docPr id="15" name="文本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98574" cy="199577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76BCD" w:rsidRDefault="00776BCD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0018942" wp14:editId="35FBA25D">
                                  <wp:extent cx="3301381" cy="1868557"/>
                                  <wp:effectExtent l="0" t="0" r="0" b="0"/>
                                  <wp:docPr id="16" name="图片 16" descr="C:\Users\admin\AppData\Local\Microsoft\Windows\INetCache\Content.Word\新图片(3).bmp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2" descr="C:\Users\admin\AppData\Local\Microsoft\Windows\INetCache\Content.Word\新图片(3).bmp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321749" cy="18800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BFCB849" id="文本框 15" o:spid="_x0000_s1029" type="#_x0000_t202" style="position:absolute;margin-left:.8pt;margin-top:6.25pt;width:275.5pt;height:157.1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" fillcolor="white [3201]" strokeweight=".5pt">
                <v:textbox>
                  <w:txbxContent>
                    <w:p w:rsidR="00776BCD" w:rsidRDefault="00776BCD">
                      <w:r>
                        <w:rPr>
                          <w:noProof/>
                        </w:rPr>
                        <w:drawing>
                          <wp:inline distT="0" distB="0" distL="0" distR="0" wp14:anchorId="60018942" wp14:editId="35FBA25D">
                            <wp:extent cx="3301381" cy="1868557"/>
                            <wp:effectExtent l="0" t="0" r="0" b="0"/>
                            <wp:docPr id="16" name="图片 16" descr="C:\Users\admin\AppData\Local\Microsoft\Windows\INetCache\Content.Word\新图片(3).bmp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2" descr="C:\Users\admin\AppData\Local\Microsoft\Windows\INetCache\Content.Word\新图片(3).bmp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321749" cy="188008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776BCD" w:rsidRDefault="00776BCD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76BCD" w:rsidRDefault="00776BCD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76BCD" w:rsidRDefault="00776BCD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76BCD" w:rsidRDefault="00776BCD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76BCD" w:rsidRDefault="00776BCD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76BCD" w:rsidRDefault="00776BCD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76BCD" w:rsidRDefault="00776BCD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76BCD" w:rsidRDefault="00776BCD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76BCD" w:rsidRDefault="00776BCD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76BCD" w:rsidRDefault="00776BCD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6A2DBE" w:rsidRPr="006A2DBE" w:rsidRDefault="006A2DBE" w:rsidP="006A2DBE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C60A7" w:rsidRDefault="009C60A7" w:rsidP="009C60A7">
      <w:pPr>
        <w:pStyle w:val="a3"/>
        <w:snapToGrid w:val="0"/>
        <w:ind w:left="426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76BCD" w:rsidRDefault="00776BCD" w:rsidP="000E7EF8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/>
          <w:color w:val="000000" w:themeColor="text1"/>
          <w:szCs w:val="21"/>
        </w:rPr>
        <w:t>继续调试</w:t>
      </w:r>
    </w:p>
    <w:p w:rsidR="000E7EF8" w:rsidRDefault="000E7EF8" w:rsidP="000E7EF8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/>
          <w:color w:val="000000" w:themeColor="text1"/>
          <w:szCs w:val="21"/>
        </w:rPr>
        <w:t>通过点击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F10可以执行当前语句，叫做单步执行；</w:t>
      </w:r>
    </w:p>
    <w:p w:rsidR="000E7EF8" w:rsidRDefault="000E7EF8" w:rsidP="000E7EF8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点击F5，可以连续执行一系列语句，直至遇到下一个断点停止。</w:t>
      </w:r>
    </w:p>
    <w:p w:rsidR="000E7EF8" w:rsidRDefault="000E7EF8" w:rsidP="000E7EF8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调试过程可能需要反复“启动调试，逐步调试”这一个过程，直至得出正确结果。</w:t>
      </w:r>
    </w:p>
    <w:p w:rsidR="001D26F7" w:rsidRDefault="001D26F7" w:rsidP="000E7EF8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8536F6" w:rsidRDefault="008536F6" w:rsidP="008536F6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终止调试</w:t>
      </w:r>
    </w:p>
    <w:p w:rsidR="008536F6" w:rsidRDefault="008536F6" w:rsidP="000E7EF8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如果程序尚未执行完毕就需要停止调试，点击红圈内的图标</w:t>
      </w:r>
    </w:p>
    <w:p w:rsidR="008536F6" w:rsidRDefault="008536F6" w:rsidP="000E7EF8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noProof/>
          <w:color w:val="000000" w:themeColor="text1"/>
          <w:szCs w:val="21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B1F61C9" wp14:editId="6DF72B84">
                <wp:simplePos x="0" y="0"/>
                <wp:positionH relativeFrom="column">
                  <wp:posOffset>9939</wp:posOffset>
                </wp:positionH>
                <wp:positionV relativeFrom="paragraph">
                  <wp:posOffset>71534</wp:posOffset>
                </wp:positionV>
                <wp:extent cx="5589215" cy="652007"/>
                <wp:effectExtent l="0" t="0" r="12065" b="15240"/>
                <wp:wrapNone/>
                <wp:docPr id="17" name="文本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89215" cy="65200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536F6" w:rsidRDefault="008536F6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59333C5" wp14:editId="6B35D279">
                                  <wp:extent cx="5406887" cy="537663"/>
                                  <wp:effectExtent l="0" t="0" r="3810" b="0"/>
                                  <wp:docPr id="18" name="图片 18" descr="C:\Users\admin\AppData\Local\Microsoft\Windows\INetCache\Content.Word\新图片(4).bmp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4" descr="C:\Users\admin\AppData\Local\Microsoft\Windows\INetCache\Content.Word\新图片(4).bmp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408049" cy="53777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B1F61C9" id="文本框 17" o:spid="_x0000_s1030" type="#_x0000_t202" style="position:absolute;left:0;text-align:left;margin-left:.8pt;margin-top:5.65pt;width:440.1pt;height:51.35pt;z-index:2516715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" fillcolor="white [3201]" strokeweight=".5pt">
                <v:textbox>
                  <w:txbxContent>
                    <w:p w:rsidR="008536F6" w:rsidRDefault="008536F6">
                      <w:r>
                        <w:rPr>
                          <w:noProof/>
                        </w:rPr>
                        <w:drawing>
                          <wp:inline distT="0" distB="0" distL="0" distR="0" wp14:anchorId="359333C5" wp14:editId="6B35D279">
                            <wp:extent cx="5406887" cy="537663"/>
                            <wp:effectExtent l="0" t="0" r="3810" b="0"/>
                            <wp:docPr id="18" name="图片 18" descr="C:\Users\admin\AppData\Local\Microsoft\Windows\INetCache\Content.Word\新图片(4).bmp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4" descr="C:\Users\admin\AppData\Local\Microsoft\Windows\INetCache\Content.Word\新图片(4).bmp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408049" cy="53777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8536F6" w:rsidRDefault="008536F6" w:rsidP="000E7EF8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8536F6" w:rsidRDefault="008536F6" w:rsidP="000E7EF8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4118419" wp14:editId="0F05A174">
                <wp:simplePos x="0" y="0"/>
                <wp:positionH relativeFrom="column">
                  <wp:posOffset>2991485</wp:posOffset>
                </wp:positionH>
                <wp:positionV relativeFrom="paragraph">
                  <wp:posOffset>28575</wp:posOffset>
                </wp:positionV>
                <wp:extent cx="222250" cy="174625"/>
                <wp:effectExtent l="0" t="0" r="25400" b="15875"/>
                <wp:wrapNone/>
                <wp:docPr id="19" name="椭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2250" cy="17462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CF5053D" id="椭圆 19" o:spid="_x0000_s1026" style="position:absolute;left:0;text-align:left;margin-left:235.55pt;margin-top:2.25pt;width:17.5pt;height:13.7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" filled="f" strokecolor="red" strokeweight="2pt"/>
            </w:pict>
          </mc:Fallback>
        </mc:AlternateContent>
      </w:r>
    </w:p>
    <w:p w:rsidR="008536F6" w:rsidRDefault="008536F6" w:rsidP="000E7EF8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8536F6" w:rsidRDefault="008536F6" w:rsidP="008536F6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noProof/>
          <w:color w:val="000000" w:themeColor="text1"/>
          <w:szCs w:val="21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9939</wp:posOffset>
                </wp:positionH>
                <wp:positionV relativeFrom="paragraph">
                  <wp:posOffset>143344</wp:posOffset>
                </wp:positionV>
                <wp:extent cx="5588635" cy="795131"/>
                <wp:effectExtent l="0" t="0" r="12065" b="24130"/>
                <wp:wrapNone/>
                <wp:docPr id="175106" name="文本框 175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88635" cy="79513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536F6" w:rsidRDefault="008536F6">
                            <w:r w:rsidRPr="008536F6">
                              <w:rPr>
                                <w:noProof/>
                              </w:rPr>
                              <w:drawing>
                                <wp:inline distT="0" distB="0" distL="0" distR="0" wp14:anchorId="304D17E4" wp14:editId="189A5854">
                                  <wp:extent cx="2504661" cy="588397"/>
                                  <wp:effectExtent l="0" t="0" r="0" b="2540"/>
                                  <wp:docPr id="180230" name="Picture 6" descr="debug_toolbar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80230" name="Picture 6" descr="debug_toolbar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511778" cy="59006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hint="eastAsia"/>
                              </w:rPr>
                              <w:t xml:space="preserve"> VC++6.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175106" o:spid="_x0000_s1031" type="#_x0000_t202" style="position:absolute;left:0;text-align:left;margin-left:.8pt;margin-top:11.3pt;width:440.05pt;height:62.6pt;z-index:251674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" fillcolor="white [3201]" strokeweight=".5pt">
                <v:textbox>
                  <w:txbxContent>
                    <w:p w:rsidR="008536F6" w:rsidRDefault="008536F6">
                      <w:r w:rsidRPr="008536F6">
                        <w:rPr>
                          <w:noProof/>
                        </w:rPr>
                        <w:drawing>
                          <wp:inline distT="0" distB="0" distL="0" distR="0" wp14:anchorId="304D17E4" wp14:editId="189A5854">
                            <wp:extent cx="2504661" cy="588397"/>
                            <wp:effectExtent l="0" t="0" r="0" b="2540"/>
                            <wp:docPr id="180230" name="Picture 6" descr="debug_toolbar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80230" name="Picture 6" descr="debug_toolbar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511778" cy="59006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hint="eastAsia"/>
                        </w:rPr>
                        <w:t xml:space="preserve"> VC++6.0</w:t>
                      </w:r>
                    </w:p>
                  </w:txbxContent>
                </v:textbox>
              </v:shape>
            </w:pict>
          </mc:Fallback>
        </mc:AlternateContent>
      </w:r>
    </w:p>
    <w:p w:rsidR="008536F6" w:rsidRDefault="008536F6" w:rsidP="008536F6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8536F6" w:rsidRDefault="000E383D" w:rsidP="008536F6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AE36561" wp14:editId="60B5229D">
                <wp:simplePos x="0" y="0"/>
                <wp:positionH relativeFrom="column">
                  <wp:posOffset>407504</wp:posOffset>
                </wp:positionH>
                <wp:positionV relativeFrom="paragraph">
                  <wp:posOffset>75565</wp:posOffset>
                </wp:positionV>
                <wp:extent cx="222250" cy="230588"/>
                <wp:effectExtent l="0" t="0" r="25400" b="17145"/>
                <wp:wrapNone/>
                <wp:docPr id="175108" name="椭圆 175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2250" cy="230588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24DB108" id="椭圆 175108" o:spid="_x0000_s1026" style="position:absolute;left:0;text-align:left;margin-left:32.1pt;margin-top:5.95pt;width:17.5pt;height:18.1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" filled="f" strokecolor="red" strokeweight="2pt"/>
            </w:pict>
          </mc:Fallback>
        </mc:AlternateContent>
      </w:r>
    </w:p>
    <w:p w:rsidR="008536F6" w:rsidRDefault="008536F6" w:rsidP="008536F6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8536F6" w:rsidRDefault="008536F6" w:rsidP="008536F6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8536F6" w:rsidRDefault="008536F6" w:rsidP="008536F6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8536F6" w:rsidRDefault="008536F6" w:rsidP="008536F6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39424F" w:rsidRDefault="0039424F" w:rsidP="0039424F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769A8" w:rsidRDefault="009769A8" w:rsidP="009769A8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关于调试</w:t>
      </w:r>
    </w:p>
    <w:p w:rsidR="009769A8" w:rsidRDefault="009769A8" w:rsidP="000E7EF8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1.</w:t>
      </w:r>
      <w:r w:rsidRPr="009769A8">
        <w:rPr>
          <w:rFonts w:ascii="楷体" w:eastAsia="楷体" w:hAnsi="楷体" w:cs="Times New Roman" w:hint="eastAsia"/>
          <w:color w:val="000000" w:themeColor="text1"/>
          <w:szCs w:val="21"/>
        </w:rPr>
        <w:t>其实你找不到错误不代表错误不存在，运行结果不会欺骗人</w:t>
      </w:r>
    </w:p>
    <w:p w:rsidR="009769A8" w:rsidRDefault="009769A8" w:rsidP="000E7EF8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2.调试能力是一个优秀程序的重要标志，恭喜你又开启了一本新的秘笈。But</w:t>
      </w:r>
    </w:p>
    <w:p w:rsidR="000E7EF8" w:rsidRPr="009769A8" w:rsidRDefault="007D1C86" w:rsidP="000E7EF8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Arial" w:hint="eastAsia"/>
          <w:b/>
          <w:color w:val="000000" w:themeColor="text1"/>
          <w:sz w:val="20"/>
          <w:szCs w:val="20"/>
          <w:shd w:val="clear" w:color="auto" w:fill="FFFFFF"/>
        </w:rPr>
        <w:t>程序猿&amp;程序媛</w:t>
      </w:r>
      <w:r w:rsidR="009769A8" w:rsidRPr="009769A8">
        <w:rPr>
          <w:rFonts w:ascii="楷体" w:eastAsia="楷体" w:hAnsi="楷体" w:cs="Arial"/>
          <w:b/>
          <w:color w:val="000000" w:themeColor="text1"/>
          <w:sz w:val="20"/>
          <w:szCs w:val="20"/>
          <w:shd w:val="clear" w:color="auto" w:fill="FFFFFF"/>
        </w:rPr>
        <w:t>云:锄禾日当午,不如Coding苦,对着C++,</w:t>
      </w:r>
      <w:r w:rsidR="009769A8" w:rsidRPr="009769A8">
        <w:rPr>
          <w:rStyle w:val="af1"/>
          <w:rFonts w:ascii="楷体" w:eastAsia="楷体" w:hAnsi="楷体" w:cs="Arial"/>
          <w:b/>
          <w:i w:val="0"/>
          <w:iCs w:val="0"/>
          <w:color w:val="000000" w:themeColor="text1"/>
          <w:sz w:val="20"/>
          <w:szCs w:val="20"/>
          <w:shd w:val="clear" w:color="auto" w:fill="FFFFFF"/>
        </w:rPr>
        <w:t>一调一下午</w:t>
      </w:r>
      <w:r w:rsidR="009769A8">
        <w:rPr>
          <w:rFonts w:ascii="楷体" w:eastAsia="楷体" w:hAnsi="楷体" w:cs="Times New Roman" w:hint="eastAsia"/>
          <w:b/>
          <w:color w:val="000000" w:themeColor="text1"/>
          <w:szCs w:val="21"/>
        </w:rPr>
        <w:t>，</w:t>
      </w:r>
      <w:r w:rsidR="009769A8">
        <w:rPr>
          <w:rFonts w:ascii="楷体" w:eastAsia="楷体" w:hAnsi="楷体" w:cs="Times New Roman" w:hint="eastAsia"/>
          <w:color w:val="000000" w:themeColor="text1"/>
          <w:szCs w:val="21"/>
        </w:rPr>
        <w:t>s</w:t>
      </w:r>
      <w:r w:rsidR="009769A8" w:rsidRPr="009769A8">
        <w:rPr>
          <w:rFonts w:ascii="楷体" w:eastAsia="楷体" w:hAnsi="楷体" w:cs="Times New Roman" w:hint="eastAsia"/>
          <w:color w:val="000000" w:themeColor="text1"/>
          <w:szCs w:val="21"/>
        </w:rPr>
        <w:t>o what</w:t>
      </w:r>
      <w:r w:rsidR="009769A8">
        <w:rPr>
          <w:rFonts w:ascii="楷体" w:eastAsia="楷体" w:hAnsi="楷体" w:cs="Times New Roman" w:hint="eastAsia"/>
          <w:color w:val="000000" w:themeColor="text1"/>
          <w:szCs w:val="21"/>
        </w:rPr>
        <w:t xml:space="preserve"> ！</w:t>
      </w:r>
    </w:p>
    <w:p w:rsidR="009769A8" w:rsidRPr="009769A8" w:rsidRDefault="009769A8" w:rsidP="000E7EF8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3. </w:t>
      </w:r>
      <w:r w:rsidRPr="009769A8">
        <w:rPr>
          <w:rFonts w:ascii="楷体" w:eastAsia="楷体" w:hAnsi="楷体" w:cs="Times New Roman" w:hint="eastAsia"/>
          <w:color w:val="000000" w:themeColor="text1"/>
          <w:szCs w:val="21"/>
        </w:rPr>
        <w:t>如果调试一个程序让你很苦恼，千万不要放弃，成功永远在拐角之后，除非你走到拐角，否则你永远不知道你离他多远，所以，请记住，坚持不懈，直到成功。</w:t>
      </w:r>
    </w:p>
    <w:p w:rsidR="009769A8" w:rsidRPr="009769A8" w:rsidRDefault="009769A8" w:rsidP="000E7EF8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b/>
          <w:color w:val="000000" w:themeColor="text1"/>
          <w:szCs w:val="21"/>
        </w:rPr>
      </w:pPr>
    </w:p>
    <w:p w:rsidR="00AE1899" w:rsidRDefault="0083069C" w:rsidP="00621CD6">
      <w:pPr>
        <w:pStyle w:val="a3"/>
        <w:numPr>
          <w:ilvl w:val="0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b/>
          <w:color w:val="0000FF"/>
          <w:sz w:val="24"/>
          <w:szCs w:val="24"/>
        </w:rPr>
      </w:pPr>
      <w:r>
        <w:rPr>
          <w:rFonts w:ascii="楷体" w:eastAsia="楷体" w:hAnsi="楷体" w:cs="Times New Roman" w:hint="eastAsia"/>
          <w:b/>
          <w:color w:val="0000FF"/>
          <w:sz w:val="24"/>
          <w:szCs w:val="24"/>
        </w:rPr>
        <w:t>简单的</w:t>
      </w:r>
      <w:r w:rsidR="005C518C">
        <w:rPr>
          <w:rFonts w:ascii="楷体" w:eastAsia="楷体" w:hAnsi="楷体" w:cs="Times New Roman" w:hint="eastAsia"/>
          <w:b/>
          <w:color w:val="0000FF"/>
          <w:sz w:val="24"/>
          <w:szCs w:val="24"/>
        </w:rPr>
        <w:t>猜数游戏</w:t>
      </w:r>
      <w:r>
        <w:rPr>
          <w:rFonts w:ascii="楷体" w:eastAsia="楷体" w:hAnsi="楷体" w:cs="Times New Roman" w:hint="eastAsia"/>
          <w:b/>
          <w:color w:val="0000FF"/>
          <w:sz w:val="24"/>
          <w:szCs w:val="24"/>
        </w:rPr>
        <w:t>E</w:t>
      </w:r>
    </w:p>
    <w:p w:rsidR="00A6370E" w:rsidRDefault="0083069C" w:rsidP="00A6370E">
      <w:pPr>
        <w:pStyle w:val="a3"/>
        <w:snapToGrid w:val="0"/>
        <w:ind w:left="426" w:firstLineChars="0" w:firstLine="0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电脑产生一个1~10的随机整数</w:t>
      </w:r>
      <w:r w:rsidR="00A6370E" w:rsidRPr="00A6370E">
        <w:rPr>
          <w:rFonts w:ascii="楷体" w:eastAsia="楷体" w:hAnsi="楷体" w:cs="Times New Roman" w:hint="eastAsia"/>
          <w:color w:val="000000" w:themeColor="text1"/>
          <w:szCs w:val="21"/>
        </w:rPr>
        <w:t>，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让</w:t>
      </w:r>
      <w:r w:rsidR="00A6370E" w:rsidRPr="00A6370E">
        <w:rPr>
          <w:rFonts w:ascii="楷体" w:eastAsia="楷体" w:hAnsi="楷体" w:cs="Times New Roman" w:hint="eastAsia"/>
          <w:color w:val="000000" w:themeColor="text1"/>
          <w:szCs w:val="21"/>
        </w:rPr>
        <w:t>游戏者猜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，且只允许</w:t>
      </w:r>
      <w:r w:rsidRPr="00A6370E">
        <w:rPr>
          <w:rFonts w:ascii="楷体" w:eastAsia="楷体" w:hAnsi="楷体" w:cs="Times New Roman" w:hint="eastAsia"/>
          <w:color w:val="000000" w:themeColor="text1"/>
          <w:szCs w:val="21"/>
        </w:rPr>
        <w:t>猜一次</w:t>
      </w:r>
      <w:r w:rsidR="00A6370E" w:rsidRPr="00A6370E">
        <w:rPr>
          <w:rFonts w:ascii="楷体" w:eastAsia="楷体" w:hAnsi="楷体" w:cs="Times New Roman" w:hint="eastAsia"/>
          <w:color w:val="000000" w:themeColor="text1"/>
          <w:szCs w:val="21"/>
        </w:rPr>
        <w:t>。游戏者输入猜测结果，电脑提示该结果正确</w:t>
      </w:r>
      <w:r w:rsidR="00A6370E" w:rsidRPr="00A6370E">
        <w:rPr>
          <w:rFonts w:ascii="楷体" w:eastAsia="楷体" w:hAnsi="楷体" w:cs="Times New Roman"/>
          <w:color w:val="000000" w:themeColor="text1"/>
          <w:szCs w:val="21"/>
        </w:rPr>
        <w:t>/</w:t>
      </w:r>
      <w:r w:rsidR="00A6370E" w:rsidRPr="00A6370E">
        <w:rPr>
          <w:rFonts w:ascii="楷体" w:eastAsia="楷体" w:hAnsi="楷体" w:cs="Times New Roman" w:hint="eastAsia"/>
          <w:color w:val="000000" w:themeColor="text1"/>
          <w:szCs w:val="21"/>
        </w:rPr>
        <w:t>过大</w:t>
      </w:r>
      <w:r w:rsidR="00A6370E" w:rsidRPr="00A6370E">
        <w:rPr>
          <w:rFonts w:ascii="楷体" w:eastAsia="楷体" w:hAnsi="楷体" w:cs="Times New Roman"/>
          <w:color w:val="000000" w:themeColor="text1"/>
          <w:szCs w:val="21"/>
        </w:rPr>
        <w:t>/</w:t>
      </w:r>
      <w:r w:rsidR="00A6370E" w:rsidRPr="00A6370E">
        <w:rPr>
          <w:rFonts w:ascii="楷体" w:eastAsia="楷体" w:hAnsi="楷体" w:cs="Times New Roman" w:hint="eastAsia"/>
          <w:color w:val="000000" w:themeColor="text1"/>
          <w:szCs w:val="21"/>
        </w:rPr>
        <w:t>过小。</w:t>
      </w:r>
    </w:p>
    <w:p w:rsidR="00A6370E" w:rsidRDefault="00412178" w:rsidP="00A6370E">
      <w:pPr>
        <w:pStyle w:val="a3"/>
        <w:numPr>
          <w:ilvl w:val="1"/>
          <w:numId w:val="2"/>
        </w:numPr>
        <w:snapToGrid w:val="0"/>
        <w:ind w:left="426" w:firstLineChars="0" w:firstLine="0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/>
          <w:color w:val="000000" w:themeColor="text1"/>
          <w:szCs w:val="21"/>
        </w:rPr>
        <w:t>程序步骤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：1.产生随机数；2.读入用户输入数据；3.比较，并输出结果。</w:t>
      </w:r>
    </w:p>
    <w:p w:rsidR="00412178" w:rsidRDefault="00412178" w:rsidP="00A6370E">
      <w:pPr>
        <w:pStyle w:val="a3"/>
        <w:numPr>
          <w:ilvl w:val="1"/>
          <w:numId w:val="2"/>
        </w:numPr>
        <w:snapToGrid w:val="0"/>
        <w:ind w:left="426" w:firstLineChars="0" w:firstLine="0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产生随机数：MSDN查阅rand的用法示例程序，具体代码如下</w:t>
      </w:r>
    </w:p>
    <w:p w:rsidR="00412178" w:rsidRDefault="00412178" w:rsidP="00412178">
      <w:pPr>
        <w:snapToGrid w:val="0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Default="00412178" w:rsidP="00412178">
      <w:pPr>
        <w:snapToGrid w:val="0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Default="00412178" w:rsidP="00412178">
      <w:pPr>
        <w:snapToGrid w:val="0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Default="00412178" w:rsidP="00412178">
      <w:pPr>
        <w:snapToGrid w:val="0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Default="00412178" w:rsidP="00412178">
      <w:pPr>
        <w:snapToGrid w:val="0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Default="00412178" w:rsidP="00412178">
      <w:pPr>
        <w:snapToGrid w:val="0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Pr="00412178" w:rsidRDefault="00412178" w:rsidP="00412178">
      <w:pPr>
        <w:snapToGrid w:val="0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Default="00412178" w:rsidP="00412178">
      <w:pPr>
        <w:pStyle w:val="a3"/>
        <w:snapToGrid w:val="0"/>
        <w:ind w:left="426" w:firstLineChars="0" w:firstLine="0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noProof/>
          <w:color w:val="000000" w:themeColor="text1"/>
          <w:szCs w:val="21"/>
        </w:rPr>
        <w:lastRenderedPageBreak/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264381</wp:posOffset>
                </wp:positionH>
                <wp:positionV relativeFrom="paragraph">
                  <wp:posOffset>63610</wp:posOffset>
                </wp:positionV>
                <wp:extent cx="4754880" cy="2480807"/>
                <wp:effectExtent l="0" t="0" r="26670" b="15240"/>
                <wp:wrapNone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54880" cy="248080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12178" w:rsidRPr="00412178" w:rsidRDefault="00412178" w:rsidP="00412178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412178"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  <w:t>#include &lt;</w:t>
                            </w:r>
                            <w:proofErr w:type="spellStart"/>
                            <w:r w:rsidRPr="00412178"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  <w:t>stdlib.h</w:t>
                            </w:r>
                            <w:proofErr w:type="spellEnd"/>
                            <w:r w:rsidRPr="00412178"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  <w:t>&gt;</w:t>
                            </w:r>
                          </w:p>
                          <w:p w:rsidR="00412178" w:rsidRPr="00412178" w:rsidRDefault="00412178" w:rsidP="00412178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412178"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  <w:t>#include &lt;</w:t>
                            </w:r>
                            <w:proofErr w:type="spellStart"/>
                            <w:r w:rsidRPr="00412178"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  <w:t>stdio.h</w:t>
                            </w:r>
                            <w:proofErr w:type="spellEnd"/>
                            <w:r w:rsidRPr="00412178"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  <w:t>&gt;</w:t>
                            </w:r>
                          </w:p>
                          <w:p w:rsidR="00412178" w:rsidRPr="00412178" w:rsidRDefault="00412178" w:rsidP="00412178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412178"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  <w:t>#include &lt;</w:t>
                            </w:r>
                            <w:proofErr w:type="spellStart"/>
                            <w:r w:rsidRPr="00412178"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  <w:t>time.h</w:t>
                            </w:r>
                            <w:proofErr w:type="spellEnd"/>
                            <w:r w:rsidRPr="00412178"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  <w:t>&gt;</w:t>
                            </w:r>
                          </w:p>
                          <w:p w:rsidR="00412178" w:rsidRPr="00412178" w:rsidRDefault="00412178" w:rsidP="00412178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</w:pPr>
                          </w:p>
                          <w:p w:rsidR="00412178" w:rsidRPr="00412178" w:rsidRDefault="00412178" w:rsidP="00412178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412178"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  <w:t>void main( void )</w:t>
                            </w:r>
                          </w:p>
                          <w:p w:rsidR="00412178" w:rsidRPr="00412178" w:rsidRDefault="00412178" w:rsidP="00412178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412178"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  <w:t>{</w:t>
                            </w:r>
                          </w:p>
                          <w:p w:rsidR="00412178" w:rsidRPr="00412178" w:rsidRDefault="00412178" w:rsidP="00412178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  <w:t xml:space="preserve">   int </w:t>
                            </w:r>
                            <w:proofErr w:type="spellStart"/>
                            <w:r>
                              <w:rPr>
                                <w:rFonts w:ascii="宋体" w:eastAsia="宋体" w:hAnsi="宋体" w:cs="宋体" w:hint="eastAsia"/>
                                <w:kern w:val="0"/>
                                <w:sz w:val="18"/>
                                <w:szCs w:val="18"/>
                              </w:rPr>
                              <w:t>imagicnumber</w:t>
                            </w:r>
                            <w:proofErr w:type="spellEnd"/>
                            <w:r w:rsidRPr="00412178"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412178" w:rsidRPr="00412178" w:rsidRDefault="00412178" w:rsidP="00412178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412178"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  <w:t xml:space="preserve">   </w:t>
                            </w:r>
                            <w:proofErr w:type="spellStart"/>
                            <w:r w:rsidRPr="00412178"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  <w:t>srand</w:t>
                            </w:r>
                            <w:proofErr w:type="spellEnd"/>
                            <w:r w:rsidRPr="00412178"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  <w:t>( (unsigned)time( NULL ) );</w:t>
                            </w:r>
                          </w:p>
                          <w:p w:rsidR="00412178" w:rsidRDefault="00412178" w:rsidP="00412178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412178"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  <w:t>  </w:t>
                            </w:r>
                            <w:proofErr w:type="spellStart"/>
                            <w:r>
                              <w:rPr>
                                <w:rFonts w:ascii="宋体" w:eastAsia="宋体" w:hAnsi="宋体" w:cs="宋体" w:hint="eastAsia"/>
                                <w:kern w:val="0"/>
                                <w:sz w:val="18"/>
                                <w:szCs w:val="18"/>
                              </w:rPr>
                              <w:t>imagicnumber</w:t>
                            </w:r>
                            <w:proofErr w:type="spellEnd"/>
                            <w:r>
                              <w:rPr>
                                <w:rFonts w:ascii="宋体" w:eastAsia="宋体" w:hAnsi="宋体" w:cs="宋体" w:hint="eastAsia"/>
                                <w:kern w:val="0"/>
                                <w:sz w:val="18"/>
                                <w:szCs w:val="18"/>
                              </w:rPr>
                              <w:t>=</w:t>
                            </w:r>
                            <w:r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  <w:t>rand()</w:t>
                            </w:r>
                            <w:r>
                              <w:rPr>
                                <w:rFonts w:ascii="宋体" w:eastAsia="宋体" w:hAnsi="宋体" w:cs="宋体" w:hint="eastAsia"/>
                                <w:kern w:val="0"/>
                                <w:sz w:val="18"/>
                                <w:szCs w:val="18"/>
                              </w:rPr>
                              <w:t>%10+1;//一个任意数对10求余数并加1后一定位于1~10范围</w:t>
                            </w:r>
                          </w:p>
                          <w:p w:rsidR="00412178" w:rsidRDefault="00412178" w:rsidP="00412178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ind w:firstLine="360"/>
                              <w:jc w:val="left"/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宋体" w:eastAsia="宋体" w:hAnsi="宋体" w:cs="宋体" w:hint="eastAsia"/>
                                <w:kern w:val="0"/>
                                <w:sz w:val="18"/>
                                <w:szCs w:val="18"/>
                              </w:rPr>
                              <w:t>//提示和读入</w:t>
                            </w:r>
                          </w:p>
                          <w:p w:rsidR="00412178" w:rsidRPr="00412178" w:rsidRDefault="00412178" w:rsidP="00412178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ind w:firstLine="360"/>
                              <w:jc w:val="left"/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宋体" w:eastAsia="宋体" w:hAnsi="宋体" w:cs="宋体" w:hint="eastAsia"/>
                                <w:kern w:val="0"/>
                                <w:sz w:val="18"/>
                                <w:szCs w:val="18"/>
                              </w:rPr>
                              <w:t>//比较和显示结论</w:t>
                            </w:r>
                          </w:p>
                          <w:p w:rsidR="00412178" w:rsidRPr="00412178" w:rsidRDefault="00412178" w:rsidP="00412178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412178"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  <w:t>}</w:t>
                            </w:r>
                          </w:p>
                          <w:p w:rsidR="00412178" w:rsidRPr="00412178" w:rsidRDefault="00412178" w:rsidP="00412178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kern w:val="0"/>
                                <w:sz w:val="18"/>
                                <w:szCs w:val="18"/>
                              </w:rPr>
                            </w:pPr>
                          </w:p>
                          <w:p w:rsidR="00412178" w:rsidRPr="00412178" w:rsidRDefault="0041217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3" o:spid="_x0000_s1032" type="#_x0000_t202" style="position:absolute;left:0;text-align:left;margin-left:20.8pt;margin-top:5pt;width:374.4pt;height:195.35pt;z-index:2516776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" fillcolor="white [3201]" strokeweight=".5pt">
                <v:textbox>
                  <w:txbxContent>
                    <w:p w:rsidR="00412178" w:rsidRPr="00412178" w:rsidRDefault="00412178" w:rsidP="00412178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</w:pPr>
                      <w:r w:rsidRPr="00412178"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  <w:t>#include &lt;</w:t>
                      </w:r>
                      <w:proofErr w:type="spellStart"/>
                      <w:r w:rsidRPr="00412178"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  <w:t>stdlib.h</w:t>
                      </w:r>
                      <w:proofErr w:type="spellEnd"/>
                      <w:r w:rsidRPr="00412178"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  <w:t>&gt;</w:t>
                      </w:r>
                    </w:p>
                    <w:p w:rsidR="00412178" w:rsidRPr="00412178" w:rsidRDefault="00412178" w:rsidP="00412178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</w:pPr>
                      <w:r w:rsidRPr="00412178"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  <w:t>#include &lt;</w:t>
                      </w:r>
                      <w:proofErr w:type="spellStart"/>
                      <w:r w:rsidRPr="00412178"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  <w:t>stdio.h</w:t>
                      </w:r>
                      <w:proofErr w:type="spellEnd"/>
                      <w:r w:rsidRPr="00412178"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  <w:t>&gt;</w:t>
                      </w:r>
                    </w:p>
                    <w:p w:rsidR="00412178" w:rsidRPr="00412178" w:rsidRDefault="00412178" w:rsidP="00412178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</w:pPr>
                      <w:r w:rsidRPr="00412178"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  <w:t>#include &lt;</w:t>
                      </w:r>
                      <w:proofErr w:type="spellStart"/>
                      <w:r w:rsidRPr="00412178"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  <w:t>time.h</w:t>
                      </w:r>
                      <w:proofErr w:type="spellEnd"/>
                      <w:r w:rsidRPr="00412178"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  <w:t>&gt;</w:t>
                      </w:r>
                    </w:p>
                    <w:p w:rsidR="00412178" w:rsidRPr="00412178" w:rsidRDefault="00412178" w:rsidP="00412178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</w:pPr>
                    </w:p>
                    <w:p w:rsidR="00412178" w:rsidRPr="00412178" w:rsidRDefault="00412178" w:rsidP="00412178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</w:pPr>
                      <w:r w:rsidRPr="00412178"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  <w:t>void main( void )</w:t>
                      </w:r>
                    </w:p>
                    <w:p w:rsidR="00412178" w:rsidRPr="00412178" w:rsidRDefault="00412178" w:rsidP="00412178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</w:pPr>
                      <w:r w:rsidRPr="00412178"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  <w:t>{</w:t>
                      </w:r>
                    </w:p>
                    <w:p w:rsidR="00412178" w:rsidRPr="00412178" w:rsidRDefault="00412178" w:rsidP="00412178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</w:pPr>
                      <w:r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  <w:t xml:space="preserve">   int </w:t>
                      </w:r>
                      <w:proofErr w:type="spellStart"/>
                      <w:r>
                        <w:rPr>
                          <w:rFonts w:ascii="宋体" w:eastAsia="宋体" w:hAnsi="宋体" w:cs="宋体" w:hint="eastAsia"/>
                          <w:kern w:val="0"/>
                          <w:sz w:val="18"/>
                          <w:szCs w:val="18"/>
                        </w:rPr>
                        <w:t>imagicnumber</w:t>
                      </w:r>
                      <w:proofErr w:type="spellEnd"/>
                      <w:r w:rsidRPr="00412178"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  <w:t>;</w:t>
                      </w:r>
                    </w:p>
                    <w:p w:rsidR="00412178" w:rsidRPr="00412178" w:rsidRDefault="00412178" w:rsidP="00412178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</w:pPr>
                      <w:r w:rsidRPr="00412178"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  <w:t xml:space="preserve">   </w:t>
                      </w:r>
                      <w:proofErr w:type="spellStart"/>
                      <w:r w:rsidRPr="00412178"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  <w:t>srand</w:t>
                      </w:r>
                      <w:proofErr w:type="spellEnd"/>
                      <w:r w:rsidRPr="00412178"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  <w:t>( (unsigned)time( NULL ) );</w:t>
                      </w:r>
                    </w:p>
                    <w:p w:rsidR="00412178" w:rsidRDefault="00412178" w:rsidP="00412178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</w:pPr>
                      <w:r w:rsidRPr="00412178"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  <w:t>  </w:t>
                      </w:r>
                      <w:proofErr w:type="spellStart"/>
                      <w:r>
                        <w:rPr>
                          <w:rFonts w:ascii="宋体" w:eastAsia="宋体" w:hAnsi="宋体" w:cs="宋体" w:hint="eastAsia"/>
                          <w:kern w:val="0"/>
                          <w:sz w:val="18"/>
                          <w:szCs w:val="18"/>
                        </w:rPr>
                        <w:t>imagicnumber</w:t>
                      </w:r>
                      <w:proofErr w:type="spellEnd"/>
                      <w:r>
                        <w:rPr>
                          <w:rFonts w:ascii="宋体" w:eastAsia="宋体" w:hAnsi="宋体" w:cs="宋体" w:hint="eastAsia"/>
                          <w:kern w:val="0"/>
                          <w:sz w:val="18"/>
                          <w:szCs w:val="18"/>
                        </w:rPr>
                        <w:t>=</w:t>
                      </w:r>
                      <w:r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  <w:t>rand()</w:t>
                      </w:r>
                      <w:r>
                        <w:rPr>
                          <w:rFonts w:ascii="宋体" w:eastAsia="宋体" w:hAnsi="宋体" w:cs="宋体" w:hint="eastAsia"/>
                          <w:kern w:val="0"/>
                          <w:sz w:val="18"/>
                          <w:szCs w:val="18"/>
                        </w:rPr>
                        <w:t>%10+1;//一个任意数对10求余数并加1后一定位于1~10范围</w:t>
                      </w:r>
                    </w:p>
                    <w:p w:rsidR="00412178" w:rsidRDefault="00412178" w:rsidP="00412178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ind w:firstLine="360"/>
                        <w:jc w:val="left"/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</w:pPr>
                      <w:r>
                        <w:rPr>
                          <w:rFonts w:ascii="宋体" w:eastAsia="宋体" w:hAnsi="宋体" w:cs="宋体" w:hint="eastAsia"/>
                          <w:kern w:val="0"/>
                          <w:sz w:val="18"/>
                          <w:szCs w:val="18"/>
                        </w:rPr>
                        <w:t>//提示和读入</w:t>
                      </w:r>
                    </w:p>
                    <w:p w:rsidR="00412178" w:rsidRPr="00412178" w:rsidRDefault="00412178" w:rsidP="00412178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ind w:firstLine="360"/>
                        <w:jc w:val="left"/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</w:pPr>
                      <w:r>
                        <w:rPr>
                          <w:rFonts w:ascii="宋体" w:eastAsia="宋体" w:hAnsi="宋体" w:cs="宋体" w:hint="eastAsia"/>
                          <w:kern w:val="0"/>
                          <w:sz w:val="18"/>
                          <w:szCs w:val="18"/>
                        </w:rPr>
                        <w:t>//比较和显示结论</w:t>
                      </w:r>
                    </w:p>
                    <w:p w:rsidR="00412178" w:rsidRPr="00412178" w:rsidRDefault="00412178" w:rsidP="00412178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</w:pPr>
                      <w:r w:rsidRPr="00412178"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  <w:t>}</w:t>
                      </w:r>
                    </w:p>
                    <w:p w:rsidR="00412178" w:rsidRPr="00412178" w:rsidRDefault="00412178" w:rsidP="00412178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kern w:val="0"/>
                          <w:sz w:val="18"/>
                          <w:szCs w:val="18"/>
                        </w:rPr>
                      </w:pPr>
                    </w:p>
                    <w:p w:rsidR="00412178" w:rsidRPr="00412178" w:rsidRDefault="00412178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12178" w:rsidRDefault="00412178" w:rsidP="00412178">
      <w:pPr>
        <w:pStyle w:val="a3"/>
        <w:snapToGrid w:val="0"/>
        <w:ind w:left="426" w:firstLineChars="0" w:firstLine="0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Default="00412178" w:rsidP="00412178">
      <w:pPr>
        <w:pStyle w:val="a3"/>
        <w:snapToGrid w:val="0"/>
        <w:ind w:left="426" w:firstLineChars="0" w:firstLine="0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Default="00412178" w:rsidP="00412178">
      <w:pPr>
        <w:pStyle w:val="a3"/>
        <w:snapToGrid w:val="0"/>
        <w:ind w:left="426" w:firstLineChars="0" w:firstLine="0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Pr="00A6370E" w:rsidRDefault="00412178" w:rsidP="00412178">
      <w:pPr>
        <w:pStyle w:val="a3"/>
        <w:snapToGrid w:val="0"/>
        <w:ind w:left="426" w:firstLineChars="0" w:firstLine="0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   </w:t>
      </w:r>
    </w:p>
    <w:p w:rsidR="00A6370E" w:rsidRPr="00AE1899" w:rsidRDefault="00A6370E" w:rsidP="00A6370E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b/>
          <w:color w:val="0000FF"/>
          <w:sz w:val="24"/>
          <w:szCs w:val="24"/>
        </w:rPr>
      </w:pPr>
    </w:p>
    <w:p w:rsidR="00516A9B" w:rsidRDefault="00516A9B" w:rsidP="007F79F4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Default="00412178" w:rsidP="007F79F4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Default="00412178" w:rsidP="007F79F4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Default="00412178" w:rsidP="007F79F4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Default="00412178" w:rsidP="007F79F4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Default="00412178" w:rsidP="007F79F4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Default="00412178" w:rsidP="007F79F4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Default="00412178" w:rsidP="007F79F4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Default="00412178" w:rsidP="007F79F4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Default="00412178" w:rsidP="007F79F4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Default="00412178" w:rsidP="00412178">
      <w:pPr>
        <w:pStyle w:val="a3"/>
        <w:numPr>
          <w:ilvl w:val="1"/>
          <w:numId w:val="2"/>
        </w:numPr>
        <w:snapToGrid w:val="0"/>
        <w:ind w:left="426" w:firstLineChars="0" w:firstLine="0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提示用户输入1~10以内的数，并读入用户输入；</w:t>
      </w:r>
    </w:p>
    <w:p w:rsidR="00412178" w:rsidRDefault="00412178" w:rsidP="00412178">
      <w:pPr>
        <w:pStyle w:val="a3"/>
        <w:numPr>
          <w:ilvl w:val="1"/>
          <w:numId w:val="2"/>
        </w:numPr>
        <w:snapToGrid w:val="0"/>
        <w:ind w:left="426" w:firstLineChars="0" w:firstLine="0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比较用户</w:t>
      </w:r>
      <w:proofErr w:type="spellStart"/>
      <w:r>
        <w:rPr>
          <w:rFonts w:ascii="楷体" w:eastAsia="楷体" w:hAnsi="楷体" w:cs="Times New Roman" w:hint="eastAsia"/>
          <w:color w:val="000000" w:themeColor="text1"/>
          <w:szCs w:val="21"/>
        </w:rPr>
        <w:t>magicnumber</w:t>
      </w:r>
      <w:proofErr w:type="spellEnd"/>
      <w:r>
        <w:rPr>
          <w:rFonts w:ascii="楷体" w:eastAsia="楷体" w:hAnsi="楷体" w:cs="Times New Roman" w:hint="eastAsia"/>
          <w:color w:val="000000" w:themeColor="text1"/>
          <w:szCs w:val="21"/>
        </w:rPr>
        <w:t>和用户输入数据，给出结论。</w:t>
      </w:r>
    </w:p>
    <w:p w:rsidR="00C12E7D" w:rsidRDefault="00C12E7D" w:rsidP="00412178">
      <w:pPr>
        <w:pStyle w:val="a3"/>
        <w:numPr>
          <w:ilvl w:val="1"/>
          <w:numId w:val="2"/>
        </w:numPr>
        <w:snapToGrid w:val="0"/>
        <w:ind w:left="426" w:firstLineChars="0" w:firstLine="0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H 多次比较？</w:t>
      </w:r>
    </w:p>
    <w:p w:rsidR="00C12E7D" w:rsidRDefault="00C12E7D" w:rsidP="00412178">
      <w:pPr>
        <w:pStyle w:val="a3"/>
        <w:numPr>
          <w:ilvl w:val="1"/>
          <w:numId w:val="2"/>
        </w:numPr>
        <w:snapToGrid w:val="0"/>
        <w:ind w:left="426" w:firstLineChars="0" w:firstLine="0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 xml:space="preserve"> H </w:t>
      </w:r>
      <w:r w:rsidRPr="00C12E7D">
        <w:rPr>
          <w:rFonts w:ascii="楷体" w:eastAsia="楷体" w:hAnsi="楷体" w:cs="Times New Roman" w:hint="eastAsia"/>
          <w:color w:val="000000" w:themeColor="text1"/>
          <w:szCs w:val="21"/>
        </w:rPr>
        <w:t>如果用户键入值不在提示范围内，提示”输入值范围错误</w:t>
      </w:r>
    </w:p>
    <w:p w:rsidR="00C12E7D" w:rsidRDefault="00C12E7D" w:rsidP="00C12E7D">
      <w:pPr>
        <w:pStyle w:val="a3"/>
        <w:snapToGrid w:val="0"/>
        <w:ind w:left="426" w:firstLineChars="0" w:firstLine="0"/>
        <w:rPr>
          <w:rFonts w:ascii="楷体" w:eastAsia="楷体" w:hAnsi="楷体" w:cs="Times New Roman"/>
          <w:color w:val="000000" w:themeColor="text1"/>
          <w:szCs w:val="21"/>
        </w:rPr>
      </w:pPr>
    </w:p>
    <w:p w:rsidR="00412178" w:rsidRPr="00516A9B" w:rsidRDefault="00412178" w:rsidP="007F79F4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D446BC" w:rsidRDefault="00971AE3" w:rsidP="004113BF">
      <w:pPr>
        <w:pStyle w:val="a3"/>
        <w:numPr>
          <w:ilvl w:val="0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b/>
          <w:color w:val="0000FF"/>
          <w:sz w:val="24"/>
          <w:szCs w:val="24"/>
        </w:rPr>
      </w:pPr>
      <w:r>
        <w:rPr>
          <w:rFonts w:ascii="楷体" w:eastAsia="楷体" w:hAnsi="楷体" w:cs="Times New Roman" w:hint="eastAsia"/>
          <w:b/>
          <w:color w:val="0000FF"/>
          <w:sz w:val="24"/>
          <w:szCs w:val="24"/>
        </w:rPr>
        <w:t>分数等级转换</w:t>
      </w:r>
      <w:r w:rsidR="00D446BC">
        <w:rPr>
          <w:rFonts w:ascii="楷体" w:eastAsia="楷体" w:hAnsi="楷体" w:cs="Times New Roman" w:hint="eastAsia"/>
          <w:b/>
          <w:color w:val="0000FF"/>
          <w:sz w:val="24"/>
          <w:szCs w:val="24"/>
        </w:rPr>
        <w:t xml:space="preserve">   </w:t>
      </w:r>
      <w:r w:rsidR="001274EF">
        <w:rPr>
          <w:rFonts w:ascii="楷体" w:eastAsia="楷体" w:hAnsi="楷体" w:cs="Times New Roman" w:hint="eastAsia"/>
          <w:b/>
          <w:color w:val="0000FF"/>
          <w:sz w:val="24"/>
          <w:szCs w:val="24"/>
        </w:rPr>
        <w:t>M</w:t>
      </w:r>
    </w:p>
    <w:p w:rsidR="00355720" w:rsidRDefault="004E22F1" w:rsidP="004E22F1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4E22F1">
        <w:rPr>
          <w:rFonts w:ascii="楷体" w:eastAsia="楷体" w:hAnsi="楷体" w:cs="Times New Roman" w:hint="eastAsia"/>
          <w:color w:val="000000" w:themeColor="text1"/>
          <w:szCs w:val="21"/>
        </w:rPr>
        <w:t>请编写一个程序，</w:t>
      </w:r>
      <w:r w:rsidR="00971AE3">
        <w:rPr>
          <w:rFonts w:ascii="楷体" w:eastAsia="楷体" w:hAnsi="楷体" w:cs="Times New Roman" w:hint="eastAsia"/>
          <w:color w:val="000000" w:themeColor="text1"/>
          <w:szCs w:val="21"/>
        </w:rPr>
        <w:t>将百分制分数转换成等级，规则如下：</w:t>
      </w:r>
    </w:p>
    <w:p w:rsidR="00971AE3" w:rsidRDefault="00971AE3" w:rsidP="004E22F1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90~100:A   80~89：B     70~79：C    60~69：D    0~59： F</w:t>
      </w:r>
    </w:p>
    <w:p w:rsidR="00971AE3" w:rsidRDefault="00971AE3" w:rsidP="00202194">
      <w:pPr>
        <w:pStyle w:val="a3"/>
        <w:numPr>
          <w:ilvl w:val="1"/>
          <w:numId w:val="2"/>
        </w:numPr>
        <w:snapToGrid w:val="0"/>
        <w:ind w:left="426" w:firstLineChars="0" w:firstLine="0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程序框架如下：</w:t>
      </w:r>
    </w:p>
    <w:p w:rsidR="00355720" w:rsidRDefault="00971AE3" w:rsidP="004E22F1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noProof/>
          <w:color w:val="000000" w:themeColor="text1"/>
          <w:szCs w:val="21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266700</wp:posOffset>
                </wp:positionH>
                <wp:positionV relativeFrom="paragraph">
                  <wp:posOffset>83185</wp:posOffset>
                </wp:positionV>
                <wp:extent cx="4651513" cy="1876425"/>
                <wp:effectExtent l="0" t="0" r="15875" b="28575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51513" cy="1876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71AE3" w:rsidRDefault="00971AE3" w:rsidP="00971AE3">
                            <w:pPr>
                              <w:pStyle w:val="a3"/>
                              <w:tabs>
                                <w:tab w:val="left" w:pos="5585"/>
                              </w:tabs>
                              <w:snapToGrid w:val="0"/>
                              <w:ind w:left="360" w:firstLineChars="0" w:firstLine="0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>#include &lt;</w:t>
                            </w:r>
                            <w:proofErr w:type="spellStart"/>
                            <w:r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>stdio.h</w:t>
                            </w:r>
                            <w:proofErr w:type="spellEnd"/>
                            <w:r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>&gt;</w:t>
                            </w:r>
                            <w:r>
                              <w:rPr>
                                <w:rFonts w:ascii="楷体" w:eastAsia="楷体" w:hAnsi="楷体" w:cs="Times New Roman"/>
                                <w:color w:val="000000" w:themeColor="text1"/>
                                <w:szCs w:val="21"/>
                              </w:rPr>
                              <w:tab/>
                            </w:r>
                            <w:r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 xml:space="preserve">   </w:t>
                            </w:r>
                          </w:p>
                          <w:p w:rsidR="00971AE3" w:rsidRDefault="00971AE3" w:rsidP="00971AE3">
                            <w:pPr>
                              <w:pStyle w:val="a3"/>
                              <w:snapToGrid w:val="0"/>
                              <w:ind w:left="360" w:firstLineChars="0" w:firstLine="0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>#include &lt;</w:t>
                            </w:r>
                            <w:proofErr w:type="spellStart"/>
                            <w:r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>math.h</w:t>
                            </w:r>
                            <w:proofErr w:type="spellEnd"/>
                            <w:r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>&gt;</w:t>
                            </w:r>
                          </w:p>
                          <w:p w:rsidR="00971AE3" w:rsidRDefault="00971AE3" w:rsidP="00971AE3">
                            <w:pPr>
                              <w:pStyle w:val="a3"/>
                              <w:snapToGrid w:val="0"/>
                              <w:ind w:left="360" w:firstLineChars="0" w:firstLine="0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>void main（）</w:t>
                            </w:r>
                          </w:p>
                          <w:p w:rsidR="00971AE3" w:rsidRDefault="00971AE3" w:rsidP="00971AE3">
                            <w:pPr>
                              <w:pStyle w:val="a3"/>
                              <w:snapToGrid w:val="0"/>
                              <w:ind w:left="360" w:firstLineChars="0" w:firstLine="0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>{</w:t>
                            </w:r>
                          </w:p>
                          <w:p w:rsidR="00971AE3" w:rsidRDefault="00971AE3" w:rsidP="00971AE3">
                            <w:pPr>
                              <w:pStyle w:val="a3"/>
                              <w:snapToGrid w:val="0"/>
                              <w:ind w:left="360" w:firstLineChars="0" w:firstLine="0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ab/>
                            </w:r>
                            <w:r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ab/>
                              <w:t>//定义</w:t>
                            </w:r>
                            <w:r w:rsidR="00DA6751"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>分数和等级变量</w:t>
                            </w:r>
                          </w:p>
                          <w:p w:rsidR="00971AE3" w:rsidRDefault="00971AE3" w:rsidP="00971AE3">
                            <w:pPr>
                              <w:pStyle w:val="a3"/>
                              <w:snapToGrid w:val="0"/>
                              <w:ind w:left="360" w:firstLineChars="0" w:firstLine="0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 xml:space="preserve">    //从键盘读入</w:t>
                            </w:r>
                            <w:r w:rsidR="00DA6751"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>分数</w:t>
                            </w:r>
                          </w:p>
                          <w:p w:rsidR="00971AE3" w:rsidRDefault="00971AE3" w:rsidP="00971AE3">
                            <w:pPr>
                              <w:pStyle w:val="a3"/>
                              <w:snapToGrid w:val="0"/>
                              <w:ind w:left="360" w:firstLineChars="0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>//</w:t>
                            </w:r>
                            <w:r w:rsidR="00DA6751"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>转换</w:t>
                            </w:r>
                          </w:p>
                          <w:p w:rsidR="00971AE3" w:rsidRDefault="00971AE3" w:rsidP="00971AE3">
                            <w:pPr>
                              <w:pStyle w:val="a3"/>
                              <w:snapToGrid w:val="0"/>
                              <w:ind w:left="360" w:firstLineChars="0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>//输出</w:t>
                            </w:r>
                            <w:r w:rsidR="00DA6751"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>等级</w:t>
                            </w:r>
                          </w:p>
                          <w:p w:rsidR="00971AE3" w:rsidRDefault="00971AE3" w:rsidP="00971AE3">
                            <w:pPr>
                              <w:pStyle w:val="a3"/>
                              <w:snapToGrid w:val="0"/>
                              <w:ind w:left="360" w:firstLineChars="0" w:firstLine="0"/>
                              <w:jc w:val="left"/>
                              <w:rPr>
                                <w:rFonts w:ascii="楷体" w:eastAsia="楷体" w:hAnsi="楷体" w:cs="Times New Roman"/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rFonts w:ascii="楷体" w:eastAsia="楷体" w:hAnsi="楷体" w:cs="Times New Roman" w:hint="eastAsia"/>
                                <w:color w:val="000000" w:themeColor="text1"/>
                                <w:szCs w:val="21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14" o:spid="_x0000_s1033" type="#_x0000_t202" style="position:absolute;left:0;text-align:left;margin-left:21pt;margin-top:6.55pt;width:366.25pt;height:147.75pt;z-index:2516787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" fillcolor="white [3201]" strokeweight=".5pt">
                <v:textbox>
                  <w:txbxContent>
                    <w:p w:rsidR="00971AE3" w:rsidRDefault="00971AE3" w:rsidP="00971AE3">
                      <w:pPr>
                        <w:pStyle w:val="a3"/>
                        <w:tabs>
                          <w:tab w:val="left" w:pos="5585"/>
                        </w:tabs>
                        <w:snapToGrid w:val="0"/>
                        <w:ind w:left="360" w:firstLineChars="0" w:firstLine="0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Cs w:val="21"/>
                        </w:rPr>
                      </w:pPr>
                      <w:r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>#include &lt;</w:t>
                      </w:r>
                      <w:proofErr w:type="spellStart"/>
                      <w:r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>stdio.h</w:t>
                      </w:r>
                      <w:proofErr w:type="spellEnd"/>
                      <w:r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>&gt;</w:t>
                      </w:r>
                      <w:r>
                        <w:rPr>
                          <w:rFonts w:ascii="楷体" w:eastAsia="楷体" w:hAnsi="楷体" w:cs="Times New Roman"/>
                          <w:color w:val="000000" w:themeColor="text1"/>
                          <w:szCs w:val="21"/>
                        </w:rPr>
                        <w:tab/>
                      </w:r>
                      <w:r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 xml:space="preserve">   </w:t>
                      </w:r>
                    </w:p>
                    <w:p w:rsidR="00971AE3" w:rsidRDefault="00971AE3" w:rsidP="00971AE3">
                      <w:pPr>
                        <w:pStyle w:val="a3"/>
                        <w:snapToGrid w:val="0"/>
                        <w:ind w:left="360" w:firstLineChars="0" w:firstLine="0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Cs w:val="21"/>
                        </w:rPr>
                      </w:pPr>
                      <w:r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>#include &lt;</w:t>
                      </w:r>
                      <w:proofErr w:type="spellStart"/>
                      <w:r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>math.h</w:t>
                      </w:r>
                      <w:proofErr w:type="spellEnd"/>
                      <w:r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>&gt;</w:t>
                      </w:r>
                    </w:p>
                    <w:p w:rsidR="00971AE3" w:rsidRDefault="00971AE3" w:rsidP="00971AE3">
                      <w:pPr>
                        <w:pStyle w:val="a3"/>
                        <w:snapToGrid w:val="0"/>
                        <w:ind w:left="360" w:firstLineChars="0" w:firstLine="0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Cs w:val="21"/>
                        </w:rPr>
                      </w:pPr>
                      <w:r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>void main（）</w:t>
                      </w:r>
                    </w:p>
                    <w:p w:rsidR="00971AE3" w:rsidRDefault="00971AE3" w:rsidP="00971AE3">
                      <w:pPr>
                        <w:pStyle w:val="a3"/>
                        <w:snapToGrid w:val="0"/>
                        <w:ind w:left="360" w:firstLineChars="0" w:firstLine="0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Cs w:val="21"/>
                        </w:rPr>
                      </w:pPr>
                      <w:r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>{</w:t>
                      </w:r>
                    </w:p>
                    <w:p w:rsidR="00971AE3" w:rsidRDefault="00971AE3" w:rsidP="00971AE3">
                      <w:pPr>
                        <w:pStyle w:val="a3"/>
                        <w:snapToGrid w:val="0"/>
                        <w:ind w:left="360" w:firstLineChars="0" w:firstLine="0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Cs w:val="21"/>
                        </w:rPr>
                      </w:pPr>
                      <w:r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ab/>
                      </w:r>
                      <w:r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ab/>
                        <w:t>//定义</w:t>
                      </w:r>
                      <w:r w:rsidR="00DA6751"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>分数和等级变量</w:t>
                      </w:r>
                    </w:p>
                    <w:p w:rsidR="00971AE3" w:rsidRDefault="00971AE3" w:rsidP="00971AE3">
                      <w:pPr>
                        <w:pStyle w:val="a3"/>
                        <w:snapToGrid w:val="0"/>
                        <w:ind w:left="360" w:firstLineChars="0" w:firstLine="0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Cs w:val="21"/>
                        </w:rPr>
                      </w:pPr>
                      <w:r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 xml:space="preserve">    //从键盘读入</w:t>
                      </w:r>
                      <w:r w:rsidR="00DA6751"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>分数</w:t>
                      </w:r>
                    </w:p>
                    <w:p w:rsidR="00971AE3" w:rsidRDefault="00971AE3" w:rsidP="00971AE3">
                      <w:pPr>
                        <w:pStyle w:val="a3"/>
                        <w:snapToGrid w:val="0"/>
                        <w:ind w:left="360" w:firstLineChars="0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Cs w:val="21"/>
                        </w:rPr>
                      </w:pPr>
                      <w:r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>//</w:t>
                      </w:r>
                      <w:r w:rsidR="00DA6751"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>转换</w:t>
                      </w:r>
                    </w:p>
                    <w:p w:rsidR="00971AE3" w:rsidRDefault="00971AE3" w:rsidP="00971AE3">
                      <w:pPr>
                        <w:pStyle w:val="a3"/>
                        <w:snapToGrid w:val="0"/>
                        <w:ind w:left="360" w:firstLineChars="0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Cs w:val="21"/>
                        </w:rPr>
                      </w:pPr>
                      <w:r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>//输出</w:t>
                      </w:r>
                      <w:r w:rsidR="00DA6751"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>等级</w:t>
                      </w:r>
                    </w:p>
                    <w:p w:rsidR="00971AE3" w:rsidRDefault="00971AE3" w:rsidP="00971AE3">
                      <w:pPr>
                        <w:pStyle w:val="a3"/>
                        <w:snapToGrid w:val="0"/>
                        <w:ind w:left="360" w:firstLineChars="0" w:firstLine="0"/>
                        <w:jc w:val="left"/>
                        <w:rPr>
                          <w:rFonts w:ascii="楷体" w:eastAsia="楷体" w:hAnsi="楷体" w:cs="Times New Roman"/>
                          <w:color w:val="000000" w:themeColor="text1"/>
                          <w:szCs w:val="21"/>
                        </w:rPr>
                      </w:pPr>
                      <w:r>
                        <w:rPr>
                          <w:rFonts w:ascii="楷体" w:eastAsia="楷体" w:hAnsi="楷体" w:cs="Times New Roman" w:hint="eastAsia"/>
                          <w:color w:val="000000" w:themeColor="text1"/>
                          <w:szCs w:val="21"/>
                        </w:rP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971AE3" w:rsidRDefault="00971AE3" w:rsidP="004E22F1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71AE3" w:rsidRDefault="00971AE3" w:rsidP="004E22F1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71AE3" w:rsidRDefault="00971AE3" w:rsidP="004E22F1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71AE3" w:rsidRDefault="00971AE3" w:rsidP="004E22F1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71AE3" w:rsidRDefault="00971AE3" w:rsidP="004E22F1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71AE3" w:rsidRDefault="00971AE3" w:rsidP="004E22F1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71AE3" w:rsidRDefault="00971AE3" w:rsidP="004E22F1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71AE3" w:rsidRDefault="00971AE3" w:rsidP="004E22F1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71AE3" w:rsidRDefault="00971AE3" w:rsidP="004E22F1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71AE3" w:rsidRDefault="00971AE3" w:rsidP="004E22F1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71AE3" w:rsidRDefault="00971AE3" w:rsidP="004E22F1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202194" w:rsidRDefault="00202194" w:rsidP="00202194">
      <w:pPr>
        <w:pStyle w:val="a3"/>
        <w:numPr>
          <w:ilvl w:val="1"/>
          <w:numId w:val="2"/>
        </w:numPr>
        <w:snapToGrid w:val="0"/>
        <w:ind w:left="426" w:firstLineChars="0" w:firstLine="0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等级ABCD应该用什么类型的变量？</w:t>
      </w:r>
    </w:p>
    <w:p w:rsidR="00DA6751" w:rsidRPr="00202194" w:rsidRDefault="00202194" w:rsidP="00202194">
      <w:pPr>
        <w:pStyle w:val="a3"/>
        <w:numPr>
          <w:ilvl w:val="1"/>
          <w:numId w:val="2"/>
        </w:numPr>
        <w:snapToGrid w:val="0"/>
        <w:ind w:left="426" w:firstLineChars="0" w:firstLine="0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分析函数score2level:它和main间存在数据交换，因此需要定义返回值和传入参数；</w:t>
      </w:r>
      <w:r w:rsidRPr="00202194">
        <w:rPr>
          <w:rFonts w:ascii="楷体" w:eastAsia="楷体" w:hAnsi="楷体" w:cs="Times New Roman" w:hint="eastAsia"/>
          <w:color w:val="000000" w:themeColor="text1"/>
          <w:szCs w:val="21"/>
        </w:rPr>
        <w:t>在switch case语句中作为判断条件的变量显然是score，但是如何将80~89用一个值表示出来呢？注意这个范围内的分数十位数一定是8，那么一次类推case后面的常量就可以定为8；而score需要调整，即除以10，从而保留百位和十位。</w:t>
      </w:r>
    </w:p>
    <w:p w:rsidR="00DA6751" w:rsidRDefault="00DA6751" w:rsidP="004E22F1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505A5" w:rsidRDefault="007505A5" w:rsidP="007505A5">
      <w:pPr>
        <w:pStyle w:val="a3"/>
        <w:numPr>
          <w:ilvl w:val="0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b/>
          <w:color w:val="0000FF"/>
          <w:sz w:val="24"/>
          <w:szCs w:val="24"/>
        </w:rPr>
      </w:pPr>
      <w:r w:rsidRPr="007505A5">
        <w:rPr>
          <w:rFonts w:ascii="楷体" w:eastAsia="楷体" w:hAnsi="楷体" w:cs="Times New Roman" w:hint="eastAsia"/>
          <w:b/>
          <w:color w:val="0000FF"/>
          <w:sz w:val="24"/>
          <w:szCs w:val="24"/>
        </w:rPr>
        <w:t>解一元二次方程  M</w:t>
      </w:r>
    </w:p>
    <w:p w:rsidR="00260723" w:rsidRDefault="00260723" w:rsidP="00260723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/>
          <w:color w:val="000000" w:themeColor="text1"/>
          <w:szCs w:val="21"/>
        </w:rPr>
        <w:t>求</w:t>
      </w:r>
      <w:r w:rsidR="007505A5">
        <w:rPr>
          <w:rFonts w:ascii="楷体" w:eastAsia="楷体" w:hAnsi="楷体" w:cs="Times New Roman"/>
          <w:color w:val="000000" w:themeColor="text1"/>
          <w:szCs w:val="21"/>
        </w:rPr>
        <w:t>一元二次方程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（</w:t>
      </w:r>
      <w:r w:rsidR="007505A5" w:rsidRPr="007505A5">
        <w:rPr>
          <w:rFonts w:ascii="楷体" w:eastAsia="楷体" w:hAnsi="楷体" w:cs="Times New Roman"/>
          <w:color w:val="000000" w:themeColor="text1"/>
          <w:szCs w:val="21"/>
        </w:rPr>
        <w:t>quadratic equation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）</w:t>
      </w:r>
      <w:r w:rsidR="007505A5" w:rsidRPr="007505A5">
        <w:rPr>
          <w:rFonts w:ascii="楷体" w:eastAsia="楷体" w:hAnsi="楷体" w:cs="Times New Roman"/>
          <w:color w:val="000000" w:themeColor="text1"/>
          <w:szCs w:val="21"/>
        </w:rPr>
        <w:t xml:space="preserve"> ax2+bx+c=0</w:t>
      </w:r>
      <w:r>
        <w:rPr>
          <w:rFonts w:ascii="楷体" w:eastAsia="楷体" w:hAnsi="楷体" w:cs="Times New Roman"/>
          <w:color w:val="000000" w:themeColor="text1"/>
          <w:szCs w:val="21"/>
        </w:rPr>
        <w:t>的根实数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，其中的</w:t>
      </w:r>
      <w:r>
        <w:rPr>
          <w:rFonts w:ascii="楷体" w:eastAsia="楷体" w:hAnsi="楷体" w:cs="Times New Roman"/>
          <w:color w:val="000000" w:themeColor="text1"/>
          <w:szCs w:val="21"/>
        </w:rPr>
        <w:t>系数</w:t>
      </w:r>
      <w:proofErr w:type="spellStart"/>
      <w:r>
        <w:rPr>
          <w:rFonts w:ascii="楷体" w:eastAsia="楷体" w:hAnsi="楷体" w:cs="Times New Roman"/>
          <w:color w:val="000000" w:themeColor="text1"/>
          <w:szCs w:val="21"/>
        </w:rPr>
        <w:t>abc</w:t>
      </w:r>
      <w:proofErr w:type="spellEnd"/>
      <w:r>
        <w:rPr>
          <w:rFonts w:ascii="楷体" w:eastAsia="楷体" w:hAnsi="楷体" w:cs="Times New Roman"/>
          <w:color w:val="000000" w:themeColor="text1"/>
          <w:szCs w:val="21"/>
        </w:rPr>
        <w:t>由用户输入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。求根公式如下：</w:t>
      </w:r>
    </w:p>
    <w:p w:rsidR="00260723" w:rsidRPr="00260723" w:rsidRDefault="00260723" w:rsidP="00260723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260723">
        <w:rPr>
          <w:rFonts w:ascii="楷体" w:eastAsia="楷体" w:hAnsi="楷体" w:cs="Times New Roman"/>
          <w:noProof/>
          <w:color w:val="000000" w:themeColor="text1"/>
          <w:szCs w:val="21"/>
        </w:rPr>
        <w:drawing>
          <wp:inline distT="0" distB="0" distL="0" distR="0" wp14:anchorId="61BAE532" wp14:editId="59F7AAF2">
            <wp:extent cx="2038350" cy="371475"/>
            <wp:effectExtent l="0" t="0" r="0" b="9525"/>
            <wp:docPr id="22" name="图片 22" descr="formul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formula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835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0723" w:rsidRDefault="00260723" w:rsidP="007505A5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7505A5" w:rsidRDefault="00260723" w:rsidP="00A52298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lastRenderedPageBreak/>
        <w:t>问题分析：这个问题的解决非常简单，只要能正确的应用求根公式，即可获得解。但程序设计中容易遗漏对可能出现的所有情况的分析。 注意：方程可能出现4种情况：1.非一元二次方程；2.无根； 3.有1个根; 4.有2个根。</w:t>
      </w:r>
    </w:p>
    <w:p w:rsidR="00A52298" w:rsidRDefault="00A52298" w:rsidP="00A52298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流程图如下</w:t>
      </w:r>
    </w:p>
    <w:p w:rsidR="00A52298" w:rsidRDefault="00A52298" w:rsidP="007505A5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object w:dxaOrig="7029" w:dyaOrig="90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pt;height:452pt" o:ole="">
            <v:imagedata r:id="rId16" o:title=""/>
          </v:shape>
          <o:OLEObject Type="Embed" ProgID="Visio.Drawing.11" ShapeID="_x0000_i1025" DrawAspect="Content" ObjectID="_1630764205" r:id="rId17"/>
        </w:object>
      </w:r>
    </w:p>
    <w:p w:rsidR="00260723" w:rsidRDefault="00260723" w:rsidP="007505A5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260723" w:rsidRPr="007505A5" w:rsidRDefault="00260723" w:rsidP="007505A5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172CEF" w:rsidRPr="00007167" w:rsidRDefault="00172CEF" w:rsidP="00007167">
      <w:pPr>
        <w:pStyle w:val="a3"/>
        <w:snapToGrid w:val="0"/>
        <w:ind w:leftChars="271" w:left="569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176ECC" w:rsidRPr="00914713" w:rsidRDefault="00176ECC" w:rsidP="00914713">
      <w:pPr>
        <w:snapToGrid w:val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947A38" w:rsidRDefault="004E471D" w:rsidP="00176ECC">
      <w:pPr>
        <w:pStyle w:val="a3"/>
        <w:numPr>
          <w:ilvl w:val="0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楷体" w:eastAsia="楷体" w:hAnsi="楷体" w:cs="Times New Roman" w:hint="eastAsia"/>
          <w:color w:val="000000" w:themeColor="text1"/>
          <w:szCs w:val="21"/>
        </w:rPr>
        <w:t>根据自己的情况，</w:t>
      </w:r>
      <w:r w:rsidR="00947A38">
        <w:rPr>
          <w:rFonts w:ascii="楷体" w:eastAsia="楷体" w:hAnsi="楷体" w:cs="Times New Roman" w:hint="eastAsia"/>
          <w:color w:val="000000" w:themeColor="text1"/>
          <w:szCs w:val="21"/>
        </w:rPr>
        <w:t>使用刷题平台</w:t>
      </w:r>
      <w:r>
        <w:rPr>
          <w:rFonts w:ascii="楷体" w:eastAsia="楷体" w:hAnsi="楷体" w:cs="Times New Roman" w:hint="eastAsia"/>
          <w:color w:val="000000" w:themeColor="text1"/>
          <w:szCs w:val="21"/>
        </w:rPr>
        <w:t>完成你力所能及的题目</w:t>
      </w:r>
    </w:p>
    <w:p w:rsidR="00947A38" w:rsidRPr="00947A38" w:rsidRDefault="00947A38" w:rsidP="00947A38">
      <w:pPr>
        <w:pStyle w:val="a3"/>
        <w:numPr>
          <w:ilvl w:val="1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Cs w:val="21"/>
        </w:rPr>
      </w:pPr>
      <w:r>
        <w:rPr>
          <w:rFonts w:ascii="宋体" w:hAnsi="宋体" w:hint="eastAsia"/>
          <w:sz w:val="24"/>
        </w:rPr>
        <w:t>swjx.scu.edu.cn:19080/</w:t>
      </w:r>
      <w:proofErr w:type="spellStart"/>
      <w:r>
        <w:rPr>
          <w:rFonts w:ascii="宋体" w:hAnsi="宋体" w:hint="eastAsia"/>
          <w:sz w:val="24"/>
        </w:rPr>
        <w:t>JudgeOnline</w:t>
      </w:r>
      <w:proofErr w:type="spellEnd"/>
    </w:p>
    <w:p w:rsidR="00947A38" w:rsidRPr="00947A38" w:rsidRDefault="000C5D61" w:rsidP="00947A38">
      <w:pPr>
        <w:pStyle w:val="a3"/>
        <w:numPr>
          <w:ilvl w:val="1"/>
          <w:numId w:val="2"/>
        </w:numPr>
        <w:snapToGrid w:val="0"/>
        <w:ind w:firstLineChars="0"/>
        <w:jc w:val="left"/>
        <w:rPr>
          <w:rStyle w:val="a4"/>
          <w:rFonts w:ascii="楷体" w:eastAsia="楷体" w:hAnsi="楷体" w:cs="Times New Roman"/>
          <w:color w:val="000000" w:themeColor="text1"/>
          <w:szCs w:val="21"/>
          <w:u w:val="none"/>
        </w:rPr>
      </w:pPr>
      <w:hyperlink r:id="rId18" w:history="1">
        <w:r w:rsidR="00947A38" w:rsidRPr="0036155D">
          <w:rPr>
            <w:rStyle w:val="a4"/>
            <w:rFonts w:asciiTheme="minorEastAsia" w:hAnsiTheme="minorEastAsia" w:hint="eastAsia"/>
            <w:sz w:val="24"/>
            <w:szCs w:val="24"/>
          </w:rPr>
          <w:t>http://121.48.227.82:2000</w:t>
        </w:r>
      </w:hyperlink>
    </w:p>
    <w:p w:rsidR="00947A38" w:rsidRPr="00947A38" w:rsidRDefault="00947A38" w:rsidP="00947A38">
      <w:pPr>
        <w:pStyle w:val="a3"/>
        <w:snapToGrid w:val="0"/>
        <w:ind w:left="885" w:firstLineChars="0" w:firstLine="0"/>
        <w:jc w:val="left"/>
        <w:rPr>
          <w:rFonts w:ascii="楷体" w:eastAsia="楷体" w:hAnsi="楷体" w:cs="Times New Roman"/>
          <w:color w:val="000000" w:themeColor="text1"/>
          <w:szCs w:val="21"/>
        </w:rPr>
      </w:pPr>
    </w:p>
    <w:p w:rsidR="00FA5EDB" w:rsidRPr="00191E24" w:rsidRDefault="00FA5EDB" w:rsidP="00FA5EDB">
      <w:pPr>
        <w:pStyle w:val="a3"/>
        <w:numPr>
          <w:ilvl w:val="0"/>
          <w:numId w:val="2"/>
        </w:numPr>
        <w:snapToGrid w:val="0"/>
        <w:ind w:firstLineChars="0"/>
        <w:jc w:val="left"/>
        <w:rPr>
          <w:rFonts w:ascii="楷体" w:eastAsia="楷体" w:hAnsi="楷体" w:cs="Times New Roman"/>
          <w:b/>
          <w:color w:val="000000" w:themeColor="text1"/>
          <w:sz w:val="28"/>
          <w:szCs w:val="28"/>
        </w:rPr>
      </w:pPr>
      <w:proofErr w:type="spellStart"/>
      <w:r>
        <w:rPr>
          <w:rFonts w:ascii="楷体" w:eastAsia="楷体" w:hAnsi="楷体" w:cs="Times New Roman" w:hint="eastAsia"/>
          <w:b/>
          <w:color w:val="0000FF"/>
          <w:sz w:val="24"/>
          <w:szCs w:val="24"/>
        </w:rPr>
        <w:t>EasyX</w:t>
      </w:r>
      <w:proofErr w:type="spellEnd"/>
      <w:r>
        <w:rPr>
          <w:rFonts w:ascii="楷体" w:eastAsia="楷体" w:hAnsi="楷体" w:cs="Times New Roman" w:hint="eastAsia"/>
          <w:b/>
          <w:color w:val="0000FF"/>
          <w:sz w:val="24"/>
          <w:szCs w:val="24"/>
        </w:rPr>
        <w:t>教程-1：M</w:t>
      </w: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  <w:r w:rsidRPr="00191E24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请前往</w:t>
      </w:r>
      <w:r>
        <w:fldChar w:fldCharType="begin"/>
      </w:r>
      <w:r>
        <w:instrText xml:space="preserve"> HYPERLINK "http://www.easyx.cn</w:instrText>
      </w:r>
      <w:r>
        <w:instrText>或者直接在课程网站下载</w:instrText>
      </w:r>
      <w:r>
        <w:instrText xml:space="preserve">easyX" </w:instrText>
      </w:r>
      <w:r>
        <w:fldChar w:fldCharType="separate"/>
      </w:r>
      <w:r w:rsidRPr="00191E24">
        <w:rPr>
          <w:rStyle w:val="a4"/>
          <w:rFonts w:ascii="楷体" w:eastAsia="楷体" w:hAnsi="楷体" w:cs="Times New Roman" w:hint="eastAsia"/>
          <w:color w:val="000000" w:themeColor="text1"/>
          <w:sz w:val="24"/>
          <w:szCs w:val="24"/>
        </w:rPr>
        <w:t>www.easyx.cn</w:t>
      </w:r>
      <w:r w:rsidRPr="00C9287D">
        <w:rPr>
          <w:rStyle w:val="a4"/>
          <w:rFonts w:ascii="楷体" w:eastAsia="楷体" w:hAnsi="楷体" w:cs="Times New Roman" w:hint="eastAsia"/>
          <w:color w:val="000000" w:themeColor="text1"/>
          <w:sz w:val="24"/>
          <w:szCs w:val="24"/>
          <w:u w:val="none"/>
        </w:rPr>
        <w:t>或者直接在课程网站下载easyX</w:t>
      </w:r>
      <w:r>
        <w:rPr>
          <w:rStyle w:val="a4"/>
          <w:rFonts w:ascii="楷体" w:eastAsia="楷体" w:hAnsi="楷体" w:cs="Times New Roman"/>
          <w:color w:val="000000" w:themeColor="text1"/>
          <w:sz w:val="24"/>
          <w:szCs w:val="24"/>
        </w:rPr>
        <w:fldChar w:fldCharType="end"/>
      </w:r>
      <w:r w:rsidRPr="00191E24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软件安装包</w:t>
      </w:r>
      <w:r w:rsidRPr="00191E24">
        <w:rPr>
          <w:rFonts w:ascii="楷体" w:eastAsia="楷体" w:hAnsi="楷体" w:cs="Times New Roman"/>
          <w:color w:val="000000" w:themeColor="text1"/>
          <w:sz w:val="24"/>
          <w:szCs w:val="24"/>
        </w:rPr>
        <w:t>EasyX_20151015(beta)</w:t>
      </w:r>
      <w:r w:rsidRPr="00191E24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.</w:t>
      </w:r>
      <w:proofErr w:type="spellStart"/>
      <w:r w:rsidRPr="00191E24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rar</w:t>
      </w:r>
      <w:proofErr w:type="spellEnd"/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  <w:r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解压并安装软件，注意根据提示安装你需要的版本，点击“安装”。</w:t>
      </w: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  <w:r>
        <w:rPr>
          <w:rFonts w:ascii="楷体" w:eastAsia="楷体" w:hAnsi="楷体" w:cs="Times New Roman" w:hint="eastAsia"/>
          <w:noProof/>
          <w:color w:val="000000" w:themeColor="text1"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028CF473" wp14:editId="748A9666">
                <wp:simplePos x="0" y="0"/>
                <wp:positionH relativeFrom="column">
                  <wp:posOffset>240526</wp:posOffset>
                </wp:positionH>
                <wp:positionV relativeFrom="paragraph">
                  <wp:posOffset>118828</wp:posOffset>
                </wp:positionV>
                <wp:extent cx="4627659" cy="1733384"/>
                <wp:effectExtent l="0" t="0" r="20955" b="19685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27659" cy="173338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A5EDB" w:rsidRDefault="00FA5EDB" w:rsidP="00FA5EDB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299BFC18" wp14:editId="6022F6EA">
                                  <wp:extent cx="2083435" cy="1510665"/>
                                  <wp:effectExtent l="0" t="0" r="0" b="0"/>
                                  <wp:docPr id="21" name="图片 2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083435" cy="151066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86752D0" wp14:editId="6EE0CD4D">
                                  <wp:extent cx="2154785" cy="1510748"/>
                                  <wp:effectExtent l="0" t="0" r="0" b="0"/>
                                  <wp:docPr id="23" name="图片 2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54555" cy="151058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28CF473" id="文本框 1" o:spid="_x0000_s1034" type="#_x0000_t202" style="position:absolute;left:0;text-align:left;margin-left:18.95pt;margin-top:9.35pt;width:364.4pt;height:136.5pt;z-index:2516807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" fillcolor="white [3201]" strokeweight=".5pt">
                <v:textbox>
                  <w:txbxContent>
                    <w:p w:rsidR="00FA5EDB" w:rsidRDefault="00FA5EDB" w:rsidP="00FA5EDB">
                      <w:r>
                        <w:rPr>
                          <w:noProof/>
                        </w:rPr>
                        <w:drawing>
                          <wp:inline distT="0" distB="0" distL="0" distR="0" wp14:anchorId="299BFC18" wp14:editId="6022F6EA">
                            <wp:extent cx="2083435" cy="1510665"/>
                            <wp:effectExtent l="0" t="0" r="0" b="0"/>
                            <wp:docPr id="21" name="图片 2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7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083435" cy="151066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386752D0" wp14:editId="6EE0CD4D">
                            <wp:extent cx="2154785" cy="1510748"/>
                            <wp:effectExtent l="0" t="0" r="0" b="0"/>
                            <wp:docPr id="23" name="图片 2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8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154555" cy="151058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  <w:r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安装好后无需其它步骤，即可使用该软件，用于简单的图形界面编程。</w:t>
      </w: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  <w:r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请创建一个工程，并在源代码中粘贴以下代码，测试是否安装成功。</w:t>
      </w: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  <w:r>
        <w:rPr>
          <w:rFonts w:ascii="楷体" w:eastAsia="楷体" w:hAnsi="楷体" w:cs="Times New Roman" w:hint="eastAsia"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3B8B0DC" wp14:editId="5F659E3E">
                <wp:simplePos x="0" y="0"/>
                <wp:positionH relativeFrom="column">
                  <wp:posOffset>224624</wp:posOffset>
                </wp:positionH>
                <wp:positionV relativeFrom="paragraph">
                  <wp:posOffset>89425</wp:posOffset>
                </wp:positionV>
                <wp:extent cx="4961614" cy="2122998"/>
                <wp:effectExtent l="0" t="0" r="10795" b="10795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61614" cy="212299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A5EDB" w:rsidRDefault="00FA5EDB" w:rsidP="00FA5EDB">
                            <w:r>
                              <w:rPr>
                                <w:rFonts w:hint="eastAsia"/>
                              </w:rPr>
                              <w:t>#include&lt;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graphics.h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&gt;</w:t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ab/>
                              <w:t>//</w:t>
                            </w:r>
                            <w:r>
                              <w:rPr>
                                <w:rFonts w:hint="eastAsia"/>
                              </w:rPr>
                              <w:t>绘图库头文件，绘图语句需要</w:t>
                            </w:r>
                          </w:p>
                          <w:p w:rsidR="00FA5EDB" w:rsidRDefault="00FA5EDB" w:rsidP="00FA5EDB">
                            <w:r>
                              <w:rPr>
                                <w:rFonts w:hint="eastAsia"/>
                              </w:rPr>
                              <w:t>#include&lt;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conio.h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&gt;</w:t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ab/>
                              <w:t>//</w:t>
                            </w:r>
                            <w:r>
                              <w:rPr>
                                <w:rFonts w:hint="eastAsia"/>
                              </w:rPr>
                              <w:t>控制台输入输出头文件，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getch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语句需要</w:t>
                            </w:r>
                          </w:p>
                          <w:p w:rsidR="00FA5EDB" w:rsidRDefault="00FA5EDB" w:rsidP="00FA5EDB">
                            <w:r>
                              <w:t>V</w:t>
                            </w:r>
                            <w:r>
                              <w:rPr>
                                <w:rFonts w:hint="eastAsia"/>
                              </w:rPr>
                              <w:t>oid main()</w:t>
                            </w:r>
                          </w:p>
                          <w:p w:rsidR="00FA5EDB" w:rsidRDefault="00FA5EDB" w:rsidP="00FA5EDB">
                            <w:r>
                              <w:rPr>
                                <w:rFonts w:hint="eastAsia"/>
                              </w:rPr>
                              <w:t>{</w:t>
                            </w:r>
                          </w:p>
                          <w:p w:rsidR="00FA5EDB" w:rsidRDefault="00FA5EDB" w:rsidP="00FA5EDB"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initgraph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(640,480);</w:t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ab/>
                              <w:t>//</w:t>
                            </w:r>
                            <w:r>
                              <w:rPr>
                                <w:rFonts w:hint="eastAsia"/>
                              </w:rPr>
                              <w:t>出生</w:t>
                            </w:r>
                            <w:r>
                              <w:rPr>
                                <w:rFonts w:hint="eastAsia"/>
                              </w:rPr>
                              <w:t>640*480</w:t>
                            </w:r>
                            <w:r>
                              <w:rPr>
                                <w:rFonts w:hint="eastAsia"/>
                              </w:rPr>
                              <w:t>的绘图屏幕</w:t>
                            </w:r>
                          </w:p>
                          <w:p w:rsidR="00FA5EDB" w:rsidRDefault="00FA5EDB" w:rsidP="00FA5EDB"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l</w:t>
                            </w:r>
                            <w:r>
                              <w:t>ine</w:t>
                            </w:r>
                            <w:r>
                              <w:rPr>
                                <w:rFonts w:hint="eastAsia"/>
                              </w:rPr>
                              <w:t>(200,240,440,240);</w:t>
                            </w:r>
                            <w:r>
                              <w:rPr>
                                <w:rFonts w:hint="eastAsia"/>
                              </w:rPr>
                              <w:tab/>
                              <w:t>//</w:t>
                            </w:r>
                            <w:r>
                              <w:rPr>
                                <w:rFonts w:hint="eastAsia"/>
                              </w:rPr>
                              <w:t>画线（</w:t>
                            </w:r>
                            <w:r>
                              <w:rPr>
                                <w:rFonts w:hint="eastAsia"/>
                              </w:rPr>
                              <w:t>200,240</w:t>
                            </w:r>
                            <w:r>
                              <w:rPr>
                                <w:rFonts w:hint="eastAsia"/>
                              </w:rPr>
                              <w:t>）</w:t>
                            </w:r>
                            <w:r>
                              <w:rPr>
                                <w:rFonts w:hint="eastAsia"/>
                              </w:rPr>
                              <w:t>-</w:t>
                            </w:r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</w:rPr>
                              <w:t>440,240</w:t>
                            </w:r>
                            <w:r>
                              <w:rPr>
                                <w:rFonts w:hint="eastAsia"/>
                              </w:rPr>
                              <w:t>）</w:t>
                            </w:r>
                          </w:p>
                          <w:p w:rsidR="00FA5EDB" w:rsidRDefault="00FA5EDB" w:rsidP="00FA5EDB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line(320,120,320,360);</w:t>
                            </w:r>
                            <w:r>
                              <w:rPr>
                                <w:rFonts w:hint="eastAsia"/>
                              </w:rPr>
                              <w:tab/>
                              <w:t>//</w:t>
                            </w:r>
                            <w:r>
                              <w:rPr>
                                <w:rFonts w:hint="eastAsia"/>
                              </w:rPr>
                              <w:t>画线（</w:t>
                            </w:r>
                            <w:r>
                              <w:rPr>
                                <w:rFonts w:hint="eastAsia"/>
                              </w:rPr>
                              <w:t>320,120</w:t>
                            </w:r>
                            <w:r>
                              <w:rPr>
                                <w:rFonts w:hint="eastAsia"/>
                              </w:rPr>
                              <w:t>）</w:t>
                            </w:r>
                            <w:r>
                              <w:rPr>
                                <w:rFonts w:hint="eastAsia"/>
                              </w:rPr>
                              <w:t>-</w:t>
                            </w:r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</w:rPr>
                              <w:t>320,260</w:t>
                            </w:r>
                            <w:r>
                              <w:rPr>
                                <w:rFonts w:hint="eastAsia"/>
                              </w:rPr>
                              <w:t>）</w:t>
                            </w:r>
                          </w:p>
                          <w:p w:rsidR="00FA5EDB" w:rsidRDefault="00FA5EDB" w:rsidP="00FA5EDB">
                            <w:pPr>
                              <w:ind w:firstLine="420"/>
                            </w:pPr>
                            <w:proofErr w:type="spellStart"/>
                            <w:r>
                              <w:rPr>
                                <w:rFonts w:hint="eastAsia"/>
                              </w:rPr>
                              <w:t>getch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();</w:t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ab/>
                              <w:t>//</w:t>
                            </w:r>
                            <w:r>
                              <w:rPr>
                                <w:rFonts w:hint="eastAsia"/>
                              </w:rPr>
                              <w:t>按任意键</w:t>
                            </w:r>
                          </w:p>
                          <w:p w:rsidR="00FA5EDB" w:rsidRDefault="00FA5EDB" w:rsidP="00FA5EDB">
                            <w:pPr>
                              <w:ind w:firstLine="420"/>
                            </w:pPr>
                            <w:proofErr w:type="spellStart"/>
                            <w:r>
                              <w:rPr>
                                <w:rFonts w:hint="eastAsia"/>
                              </w:rPr>
                              <w:t>closegraph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();</w:t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ab/>
                              <w:t>//</w:t>
                            </w:r>
                            <w:r>
                              <w:rPr>
                                <w:rFonts w:hint="eastAsia"/>
                              </w:rPr>
                              <w:t>关闭绘图屏幕</w:t>
                            </w:r>
                          </w:p>
                          <w:p w:rsidR="00FA5EDB" w:rsidRDefault="00FA5EDB" w:rsidP="00FA5EDB">
                            <w:r>
                              <w:rPr>
                                <w:rFonts w:hint="eastAsia"/>
                              </w:rPr>
                              <w:t>}</w:t>
                            </w:r>
                          </w:p>
                          <w:p w:rsidR="00FA5EDB" w:rsidRDefault="00FA5EDB" w:rsidP="00FA5EDB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B8B0DC" id="文本框 2" o:spid="_x0000_s1035" type="#_x0000_t202" style="position:absolute;left:0;text-align:left;margin-left:17.7pt;margin-top:7.05pt;width:390.7pt;height:167.15pt;z-index:2516817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" fillcolor="white [3201]" strokeweight=".5pt">
                <v:textbox>
                  <w:txbxContent>
                    <w:p w:rsidR="00FA5EDB" w:rsidRDefault="00FA5EDB" w:rsidP="00FA5EDB">
                      <w:r>
                        <w:rPr>
                          <w:rFonts w:hint="eastAsia"/>
                        </w:rPr>
                        <w:t>#include&lt;</w:t>
                      </w:r>
                      <w:proofErr w:type="spellStart"/>
                      <w:r>
                        <w:rPr>
                          <w:rFonts w:hint="eastAsia"/>
                        </w:rPr>
                        <w:t>graphics.h</w:t>
                      </w:r>
                      <w:proofErr w:type="spellEnd"/>
                      <w:r>
                        <w:rPr>
                          <w:rFonts w:hint="eastAsia"/>
                        </w:rPr>
                        <w:t>&gt;</w:t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ab/>
                        <w:t>//</w:t>
                      </w:r>
                      <w:r>
                        <w:rPr>
                          <w:rFonts w:hint="eastAsia"/>
                        </w:rPr>
                        <w:t>绘图库头文件，绘图语句需要</w:t>
                      </w:r>
                    </w:p>
                    <w:p w:rsidR="00FA5EDB" w:rsidRDefault="00FA5EDB" w:rsidP="00FA5EDB">
                      <w:r>
                        <w:rPr>
                          <w:rFonts w:hint="eastAsia"/>
                        </w:rPr>
                        <w:t>#include&lt;</w:t>
                      </w:r>
                      <w:proofErr w:type="spellStart"/>
                      <w:r>
                        <w:rPr>
                          <w:rFonts w:hint="eastAsia"/>
                        </w:rPr>
                        <w:t>conio.h</w:t>
                      </w:r>
                      <w:proofErr w:type="spellEnd"/>
                      <w:r>
                        <w:rPr>
                          <w:rFonts w:hint="eastAsia"/>
                        </w:rPr>
                        <w:t>&gt;</w:t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ab/>
                        <w:t>//</w:t>
                      </w:r>
                      <w:r>
                        <w:rPr>
                          <w:rFonts w:hint="eastAsia"/>
                        </w:rPr>
                        <w:t>控制台输入输出头文件，</w:t>
                      </w:r>
                      <w:proofErr w:type="spellStart"/>
                      <w:r>
                        <w:rPr>
                          <w:rFonts w:hint="eastAsia"/>
                        </w:rPr>
                        <w:t>getch</w:t>
                      </w:r>
                      <w:proofErr w:type="spellEnd"/>
                      <w:r>
                        <w:rPr>
                          <w:rFonts w:hint="eastAsia"/>
                        </w:rPr>
                        <w:t>语句需要</w:t>
                      </w:r>
                    </w:p>
                    <w:p w:rsidR="00FA5EDB" w:rsidRDefault="00FA5EDB" w:rsidP="00FA5EDB">
                      <w:r>
                        <w:t>V</w:t>
                      </w:r>
                      <w:r>
                        <w:rPr>
                          <w:rFonts w:hint="eastAsia"/>
                        </w:rPr>
                        <w:t>oid main()</w:t>
                      </w:r>
                    </w:p>
                    <w:p w:rsidR="00FA5EDB" w:rsidRDefault="00FA5EDB" w:rsidP="00FA5EDB">
                      <w:r>
                        <w:rPr>
                          <w:rFonts w:hint="eastAsia"/>
                        </w:rPr>
                        <w:t>{</w:t>
                      </w:r>
                    </w:p>
                    <w:p w:rsidR="00FA5EDB" w:rsidRDefault="00FA5EDB" w:rsidP="00FA5EDB">
                      <w:r>
                        <w:rPr>
                          <w:rFonts w:hint="eastAsia"/>
                        </w:rPr>
                        <w:tab/>
                      </w:r>
                      <w:proofErr w:type="spellStart"/>
                      <w:r>
                        <w:rPr>
                          <w:rFonts w:hint="eastAsia"/>
                        </w:rPr>
                        <w:t>initgraph</w:t>
                      </w:r>
                      <w:proofErr w:type="spellEnd"/>
                      <w:r>
                        <w:rPr>
                          <w:rFonts w:hint="eastAsia"/>
                        </w:rPr>
                        <w:t>(640,480);</w:t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ab/>
                        <w:t>//</w:t>
                      </w:r>
                      <w:r>
                        <w:rPr>
                          <w:rFonts w:hint="eastAsia"/>
                        </w:rPr>
                        <w:t>出生</w:t>
                      </w:r>
                      <w:r>
                        <w:rPr>
                          <w:rFonts w:hint="eastAsia"/>
                        </w:rPr>
                        <w:t>640*480</w:t>
                      </w:r>
                      <w:r>
                        <w:rPr>
                          <w:rFonts w:hint="eastAsia"/>
                        </w:rPr>
                        <w:t>的绘图屏幕</w:t>
                      </w:r>
                    </w:p>
                    <w:p w:rsidR="00FA5EDB" w:rsidRDefault="00FA5EDB" w:rsidP="00FA5EDB">
                      <w:r>
                        <w:tab/>
                      </w:r>
                      <w:r>
                        <w:rPr>
                          <w:rFonts w:hint="eastAsia"/>
                        </w:rPr>
                        <w:t>l</w:t>
                      </w:r>
                      <w:r>
                        <w:t>ine</w:t>
                      </w:r>
                      <w:r>
                        <w:rPr>
                          <w:rFonts w:hint="eastAsia"/>
                        </w:rPr>
                        <w:t>(200,240,440,240);</w:t>
                      </w:r>
                      <w:r>
                        <w:rPr>
                          <w:rFonts w:hint="eastAsia"/>
                        </w:rPr>
                        <w:tab/>
                        <w:t>//</w:t>
                      </w:r>
                      <w:r>
                        <w:rPr>
                          <w:rFonts w:hint="eastAsia"/>
                        </w:rPr>
                        <w:t>画线（</w:t>
                      </w:r>
                      <w:r>
                        <w:rPr>
                          <w:rFonts w:hint="eastAsia"/>
                        </w:rPr>
                        <w:t>200,240</w:t>
                      </w:r>
                      <w:r>
                        <w:rPr>
                          <w:rFonts w:hint="eastAsia"/>
                        </w:rPr>
                        <w:t>）</w:t>
                      </w:r>
                      <w:r>
                        <w:rPr>
                          <w:rFonts w:hint="eastAsia"/>
                        </w:rPr>
                        <w:t>-</w:t>
                      </w:r>
                      <w:r>
                        <w:rPr>
                          <w:rFonts w:hint="eastAsia"/>
                        </w:rPr>
                        <w:t>（</w:t>
                      </w:r>
                      <w:r>
                        <w:rPr>
                          <w:rFonts w:hint="eastAsia"/>
                        </w:rPr>
                        <w:t>440,240</w:t>
                      </w:r>
                      <w:r>
                        <w:rPr>
                          <w:rFonts w:hint="eastAsia"/>
                        </w:rPr>
                        <w:t>）</w:t>
                      </w:r>
                    </w:p>
                    <w:p w:rsidR="00FA5EDB" w:rsidRDefault="00FA5EDB" w:rsidP="00FA5EDB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line(320,120,320,360);</w:t>
                      </w:r>
                      <w:r>
                        <w:rPr>
                          <w:rFonts w:hint="eastAsia"/>
                        </w:rPr>
                        <w:tab/>
                        <w:t>//</w:t>
                      </w:r>
                      <w:r>
                        <w:rPr>
                          <w:rFonts w:hint="eastAsia"/>
                        </w:rPr>
                        <w:t>画线（</w:t>
                      </w:r>
                      <w:r>
                        <w:rPr>
                          <w:rFonts w:hint="eastAsia"/>
                        </w:rPr>
                        <w:t>320,120</w:t>
                      </w:r>
                      <w:r>
                        <w:rPr>
                          <w:rFonts w:hint="eastAsia"/>
                        </w:rPr>
                        <w:t>）</w:t>
                      </w:r>
                      <w:r>
                        <w:rPr>
                          <w:rFonts w:hint="eastAsia"/>
                        </w:rPr>
                        <w:t>-</w:t>
                      </w:r>
                      <w:r>
                        <w:rPr>
                          <w:rFonts w:hint="eastAsia"/>
                        </w:rPr>
                        <w:t>（</w:t>
                      </w:r>
                      <w:r>
                        <w:rPr>
                          <w:rFonts w:hint="eastAsia"/>
                        </w:rPr>
                        <w:t>320,260</w:t>
                      </w:r>
                      <w:r>
                        <w:rPr>
                          <w:rFonts w:hint="eastAsia"/>
                        </w:rPr>
                        <w:t>）</w:t>
                      </w:r>
                    </w:p>
                    <w:p w:rsidR="00FA5EDB" w:rsidRDefault="00FA5EDB" w:rsidP="00FA5EDB">
                      <w:pPr>
                        <w:ind w:firstLine="420"/>
                      </w:pPr>
                      <w:proofErr w:type="spellStart"/>
                      <w:r>
                        <w:rPr>
                          <w:rFonts w:hint="eastAsia"/>
                        </w:rPr>
                        <w:t>getch</w:t>
                      </w:r>
                      <w:proofErr w:type="spellEnd"/>
                      <w:r>
                        <w:rPr>
                          <w:rFonts w:hint="eastAsia"/>
                        </w:rPr>
                        <w:t>();</w:t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ab/>
                        <w:t>//</w:t>
                      </w:r>
                      <w:r>
                        <w:rPr>
                          <w:rFonts w:hint="eastAsia"/>
                        </w:rPr>
                        <w:t>按任意键</w:t>
                      </w:r>
                    </w:p>
                    <w:p w:rsidR="00FA5EDB" w:rsidRDefault="00FA5EDB" w:rsidP="00FA5EDB">
                      <w:pPr>
                        <w:ind w:firstLine="420"/>
                      </w:pPr>
                      <w:proofErr w:type="spellStart"/>
                      <w:r>
                        <w:rPr>
                          <w:rFonts w:hint="eastAsia"/>
                        </w:rPr>
                        <w:t>closegraph</w:t>
                      </w:r>
                      <w:proofErr w:type="spellEnd"/>
                      <w:r>
                        <w:rPr>
                          <w:rFonts w:hint="eastAsia"/>
                        </w:rPr>
                        <w:t>();</w:t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ab/>
                        <w:t>//</w:t>
                      </w:r>
                      <w:r>
                        <w:rPr>
                          <w:rFonts w:hint="eastAsia"/>
                        </w:rPr>
                        <w:t>关闭绘图屏幕</w:t>
                      </w:r>
                    </w:p>
                    <w:p w:rsidR="00FA5EDB" w:rsidRDefault="00FA5EDB" w:rsidP="00FA5EDB">
                      <w:r>
                        <w:rPr>
                          <w:rFonts w:hint="eastAsia"/>
                        </w:rPr>
                        <w:t>}</w:t>
                      </w:r>
                    </w:p>
                    <w:p w:rsidR="00FA5EDB" w:rsidRDefault="00FA5EDB" w:rsidP="00FA5EDB"/>
                  </w:txbxContent>
                </v:textbox>
              </v:shape>
            </w:pict>
          </mc:Fallback>
        </mc:AlternateContent>
      </w: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="48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  <w:r w:rsidRPr="00153C92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1.</w:t>
      </w:r>
      <w:r w:rsidRPr="00153C92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ab/>
        <w:t>创建的绘图屏幕640*480，表示横向有640个店，纵向有480个点。注意：左上角是原点（0,0），也就是说，y轴（向下为正）和数学的y</w:t>
      </w:r>
      <w:r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 xml:space="preserve">轴是相反 </w:t>
      </w:r>
    </w:p>
    <w:p w:rsidR="00FA5EDB" w:rsidRDefault="00FA5EDB" w:rsidP="00FA5EDB">
      <w:pPr>
        <w:pStyle w:val="a3"/>
        <w:snapToGrid w:val="0"/>
        <w:ind w:left="360" w:firstLine="48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  <w:r w:rsidRPr="00153C92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2.</w:t>
      </w:r>
      <w:r w:rsidRPr="00153C92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ab/>
      </w:r>
      <w:proofErr w:type="spellStart"/>
      <w:r w:rsidRPr="00153C92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getch</w:t>
      </w:r>
      <w:proofErr w:type="spellEnd"/>
      <w:r w:rsidRPr="00153C92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实现按任意键功能，按任意键后，程序继续执行，否则，程序会立刻执行</w:t>
      </w:r>
      <w:proofErr w:type="spellStart"/>
      <w:r w:rsidRPr="00153C92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closegraph</w:t>
      </w:r>
      <w:proofErr w:type="spellEnd"/>
      <w:r w:rsidRPr="00153C92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以至于看不到绘制的内容。</w:t>
      </w:r>
    </w:p>
    <w:p w:rsidR="00FA5EDB" w:rsidRPr="00153C92" w:rsidRDefault="00FA5EDB" w:rsidP="00FA5EDB">
      <w:pPr>
        <w:pStyle w:val="a3"/>
        <w:snapToGrid w:val="0"/>
        <w:ind w:left="360" w:firstLine="48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  <w:r w:rsidRPr="00191E24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执行后应该可以看到屏幕正中央有一个十字。</w:t>
      </w:r>
      <w:r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如果看到了,恭喜你，安装成功。</w:t>
      </w:r>
    </w:p>
    <w:p w:rsidR="00FA5EDB" w:rsidRPr="006A7241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  <w:r>
        <w:rPr>
          <w:noProof/>
        </w:rPr>
        <w:drawing>
          <wp:inline distT="0" distB="0" distL="0" distR="0" wp14:anchorId="5874A4D0" wp14:editId="0DE395CF">
            <wp:extent cx="2464304" cy="1455089"/>
            <wp:effectExtent l="0" t="0" r="0" b="0"/>
            <wp:docPr id="20" name="图片 20" descr="C:\Users\admin\AppData\Local\Microsoft\Windows\INetCache\Content.Word\新图片(8)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AppData\Local\Microsoft\Windows\INetCache\Content.Word\新图片(8).bmp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2404" cy="1453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5EDB" w:rsidRDefault="00FA5EDB" w:rsidP="00FA5EDB">
      <w:pPr>
        <w:pStyle w:val="a3"/>
        <w:snapToGrid w:val="0"/>
        <w:ind w:left="36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</w:p>
    <w:p w:rsidR="00FA5EDB" w:rsidRDefault="00FA5EDB" w:rsidP="00FA5EDB">
      <w:pPr>
        <w:pStyle w:val="a3"/>
        <w:numPr>
          <w:ilvl w:val="0"/>
          <w:numId w:val="9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  <w:r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请尝试自己添加语句画出多条不同的直线。</w:t>
      </w:r>
    </w:p>
    <w:p w:rsidR="00FA5EDB" w:rsidRPr="00B8486E" w:rsidRDefault="00FA5EDB" w:rsidP="00FA5EDB">
      <w:pPr>
        <w:pStyle w:val="a3"/>
        <w:numPr>
          <w:ilvl w:val="0"/>
          <w:numId w:val="9"/>
        </w:numPr>
        <w:snapToGrid w:val="0"/>
        <w:ind w:firstLineChars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  <w:r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请尝试更多的</w:t>
      </w:r>
      <w:r w:rsidRPr="00B8486E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常用绘图语句</w:t>
      </w:r>
    </w:p>
    <w:p w:rsidR="00FA5EDB" w:rsidRPr="00B8486E" w:rsidRDefault="00FA5EDB" w:rsidP="00FA5EDB">
      <w:pPr>
        <w:pStyle w:val="a3"/>
        <w:snapToGrid w:val="0"/>
        <w:ind w:left="72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  <w:r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l</w:t>
      </w:r>
      <w:r w:rsidRPr="00B8486E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ine(x1,y1,x2,y2);</w:t>
      </w:r>
      <w:r w:rsidRPr="00B8486E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ab/>
      </w:r>
      <w:r w:rsidRPr="00B8486E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ab/>
        <w:t>//画直线(x1,y1)-(x2,y2)，都是整形</w:t>
      </w:r>
    </w:p>
    <w:p w:rsidR="00FA5EDB" w:rsidRDefault="00FA5EDB" w:rsidP="00FA5EDB">
      <w:pPr>
        <w:pStyle w:val="a3"/>
        <w:snapToGrid w:val="0"/>
        <w:ind w:left="720" w:firstLineChars="0" w:firstLine="0"/>
        <w:jc w:val="left"/>
        <w:rPr>
          <w:rFonts w:ascii="楷体" w:eastAsia="楷体" w:hAnsi="楷体" w:cs="Times New Roman"/>
          <w:color w:val="000000" w:themeColor="text1"/>
          <w:sz w:val="24"/>
          <w:szCs w:val="24"/>
        </w:rPr>
      </w:pPr>
      <w:proofErr w:type="spellStart"/>
      <w:r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c</w:t>
      </w:r>
      <w:r w:rsidRPr="00B8486E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irele</w:t>
      </w:r>
      <w:proofErr w:type="spellEnd"/>
      <w:r w:rsidRPr="00B8486E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(</w:t>
      </w:r>
      <w:proofErr w:type="spellStart"/>
      <w:r w:rsidRPr="00B8486E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x,y,r</w:t>
      </w:r>
      <w:proofErr w:type="spellEnd"/>
      <w:r w:rsidRPr="00B8486E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)</w:t>
      </w:r>
      <w:r w:rsidRPr="00B8486E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ab/>
      </w:r>
      <w:r w:rsidRPr="00B8486E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ab/>
      </w:r>
      <w:r w:rsidRPr="00B8486E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ab/>
        <w:t>//画圆，圆心（</w:t>
      </w:r>
      <w:proofErr w:type="spellStart"/>
      <w:r w:rsidRPr="00B8486E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x,y</w:t>
      </w:r>
      <w:proofErr w:type="spellEnd"/>
      <w:r w:rsidRPr="00B8486E">
        <w:rPr>
          <w:rFonts w:ascii="楷体" w:eastAsia="楷体" w:hAnsi="楷体" w:cs="Times New Roman" w:hint="eastAsia"/>
          <w:color w:val="000000" w:themeColor="text1"/>
          <w:sz w:val="24"/>
          <w:szCs w:val="24"/>
        </w:rPr>
        <w:t>），半径为r</w:t>
      </w:r>
    </w:p>
    <w:p w:rsidR="00FA5EDB" w:rsidRPr="00FA5EDB" w:rsidRDefault="00FA5EDB" w:rsidP="00FA5EDB">
      <w:pPr>
        <w:pStyle w:val="a3"/>
        <w:snapToGrid w:val="0"/>
        <w:ind w:left="360"/>
        <w:jc w:val="left"/>
        <w:rPr>
          <w:rFonts w:ascii="楷体" w:eastAsia="楷体" w:hAnsi="楷体" w:cs="Times New Roman"/>
          <w:color w:val="000000" w:themeColor="text1"/>
          <w:szCs w:val="21"/>
        </w:rPr>
      </w:pPr>
      <w:r w:rsidRPr="00BF4BF5">
        <w:rPr>
          <w:rFonts w:ascii="楷体" w:eastAsia="楷体" w:hAnsi="楷体" w:cs="Times New Roman" w:hint="eastAsia"/>
          <w:color w:val="000000" w:themeColor="text1"/>
          <w:szCs w:val="21"/>
        </w:rPr>
        <w:t>常用的绘图语句还有狠多，如画椭圆、圆弧、矩形，多边形等。</w:t>
      </w:r>
    </w:p>
    <w:sectPr w:rsidR="00FA5EDB" w:rsidRPr="00FA5EDB">
      <w:footerReference w:type="defaul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A7D00" w:rsidRDefault="004A7D00" w:rsidP="00F73FA1">
      <w:r>
        <w:separator/>
      </w:r>
    </w:p>
  </w:endnote>
  <w:endnote w:type="continuationSeparator" w:id="0">
    <w:p w:rsidR="004A7D00" w:rsidRDefault="004A7D00" w:rsidP="00F73F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华文仿宋">
    <w:altName w:val="STFangsong"/>
    <w:charset w:val="86"/>
    <w:family w:val="auto"/>
    <w:pitch w:val="variable"/>
    <w:sig w:usb0="00000287" w:usb1="080F0000" w:usb2="00000010" w:usb3="00000000" w:csb0="0004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06647504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8A1095" w:rsidRDefault="002C4CB1">
            <w:pPr>
              <w:pStyle w:val="af"/>
            </w:pPr>
            <w:r>
              <w:ptab w:relativeTo="margin" w:alignment="right" w:leader="none"/>
            </w:r>
            <w:r w:rsidR="008A1095">
              <w:rPr>
                <w:lang w:val="zh-CN"/>
              </w:rPr>
              <w:t xml:space="preserve"> </w:t>
            </w:r>
            <w:r w:rsidR="008A1095">
              <w:rPr>
                <w:b/>
                <w:bCs/>
                <w:sz w:val="24"/>
                <w:szCs w:val="24"/>
              </w:rPr>
              <w:fldChar w:fldCharType="begin"/>
            </w:r>
            <w:r w:rsidR="008A1095">
              <w:rPr>
                <w:b/>
                <w:bCs/>
              </w:rPr>
              <w:instrText>PAGE</w:instrText>
            </w:r>
            <w:r w:rsidR="008A1095">
              <w:rPr>
                <w:b/>
                <w:bCs/>
                <w:sz w:val="24"/>
                <w:szCs w:val="24"/>
              </w:rPr>
              <w:fldChar w:fldCharType="separate"/>
            </w:r>
            <w:r w:rsidR="00FA5EDB">
              <w:rPr>
                <w:b/>
                <w:bCs/>
                <w:noProof/>
              </w:rPr>
              <w:t>6</w:t>
            </w:r>
            <w:r w:rsidR="008A1095">
              <w:rPr>
                <w:b/>
                <w:bCs/>
                <w:sz w:val="24"/>
                <w:szCs w:val="24"/>
              </w:rPr>
              <w:fldChar w:fldCharType="end"/>
            </w:r>
            <w:r w:rsidR="008A1095">
              <w:rPr>
                <w:lang w:val="zh-CN"/>
              </w:rPr>
              <w:t xml:space="preserve"> / </w:t>
            </w:r>
            <w:r w:rsidR="008A1095">
              <w:rPr>
                <w:b/>
                <w:bCs/>
                <w:sz w:val="24"/>
                <w:szCs w:val="24"/>
              </w:rPr>
              <w:fldChar w:fldCharType="begin"/>
            </w:r>
            <w:r w:rsidR="008A1095">
              <w:rPr>
                <w:b/>
                <w:bCs/>
              </w:rPr>
              <w:instrText>NUMPAGES</w:instrText>
            </w:r>
            <w:r w:rsidR="008A1095">
              <w:rPr>
                <w:b/>
                <w:bCs/>
                <w:sz w:val="24"/>
                <w:szCs w:val="24"/>
              </w:rPr>
              <w:fldChar w:fldCharType="separate"/>
            </w:r>
            <w:r w:rsidR="00FA5EDB">
              <w:rPr>
                <w:b/>
                <w:bCs/>
                <w:noProof/>
              </w:rPr>
              <w:t>6</w:t>
            </w:r>
            <w:r w:rsidR="008A1095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A1095" w:rsidRDefault="008A1095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A7D00" w:rsidRDefault="004A7D00" w:rsidP="00F73FA1">
      <w:r>
        <w:separator/>
      </w:r>
    </w:p>
  </w:footnote>
  <w:footnote w:type="continuationSeparator" w:id="0">
    <w:p w:rsidR="004A7D00" w:rsidRDefault="004A7D00" w:rsidP="00F73F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0C0506"/>
    <w:multiLevelType w:val="hybridMultilevel"/>
    <w:tmpl w:val="C504B8CE"/>
    <w:lvl w:ilvl="0" w:tplc="28C8FD9A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814CB250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5636ED4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A4049EA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E2AA4686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02E8D9D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CB7E547E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D212882C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8942426E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" w15:restartNumberingAfterBreak="0">
    <w:nsid w:val="1F357E04"/>
    <w:multiLevelType w:val="multilevel"/>
    <w:tmpl w:val="78F493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F5417CD"/>
    <w:multiLevelType w:val="hybridMultilevel"/>
    <w:tmpl w:val="B3821D36"/>
    <w:lvl w:ilvl="0" w:tplc="23AE4B6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AF54C12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D3863F9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2A4AE8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220467A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094E32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51C0A8A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47D4E83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D552626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3" w15:restartNumberingAfterBreak="0">
    <w:nsid w:val="21C53B15"/>
    <w:multiLevelType w:val="multilevel"/>
    <w:tmpl w:val="049E69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4" w15:restartNumberingAfterBreak="0">
    <w:nsid w:val="2FF15EEB"/>
    <w:multiLevelType w:val="hybridMultilevel"/>
    <w:tmpl w:val="2F4E424C"/>
    <w:lvl w:ilvl="0" w:tplc="8DF2EBA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31262EB6"/>
    <w:multiLevelType w:val="hybridMultilevel"/>
    <w:tmpl w:val="E564E362"/>
    <w:lvl w:ilvl="0" w:tplc="03F88E3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39431064"/>
    <w:multiLevelType w:val="hybridMultilevel"/>
    <w:tmpl w:val="2066738A"/>
    <w:lvl w:ilvl="0" w:tplc="5D2A9CF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7235361E"/>
    <w:multiLevelType w:val="multilevel"/>
    <w:tmpl w:val="47A4CD5A"/>
    <w:lvl w:ilvl="0">
      <w:numFmt w:val="decimal"/>
      <w:lvlText w:val="%1."/>
      <w:lvlJc w:val="left"/>
      <w:pPr>
        <w:ind w:left="360" w:hanging="360"/>
      </w:pPr>
      <w:rPr>
        <w:rFonts w:hint="default"/>
        <w:color w:val="0000FF"/>
      </w:rPr>
    </w:lvl>
    <w:lvl w:ilvl="1">
      <w:start w:val="1"/>
      <w:numFmt w:val="decimal"/>
      <w:isLgl/>
      <w:lvlText w:val="%1.%2"/>
      <w:lvlJc w:val="left"/>
      <w:pPr>
        <w:ind w:left="885" w:hanging="525"/>
      </w:pPr>
      <w:rPr>
        <w:rFonts w:hint="default"/>
        <w:b w:val="0"/>
        <w:sz w:val="21"/>
        <w:szCs w:val="21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8" w15:restartNumberingAfterBreak="0">
    <w:nsid w:val="7B070DC1"/>
    <w:multiLevelType w:val="hybridMultilevel"/>
    <w:tmpl w:val="7BE4710C"/>
    <w:lvl w:ilvl="0" w:tplc="A052D97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3"/>
  </w:num>
  <w:num w:numId="2">
    <w:abstractNumId w:val="7"/>
  </w:num>
  <w:num w:numId="3">
    <w:abstractNumId w:val="5"/>
  </w:num>
  <w:num w:numId="4">
    <w:abstractNumId w:val="6"/>
  </w:num>
  <w:num w:numId="5">
    <w:abstractNumId w:val="2"/>
  </w:num>
  <w:num w:numId="6">
    <w:abstractNumId w:val="8"/>
  </w:num>
  <w:num w:numId="7">
    <w:abstractNumId w:val="0"/>
  </w:num>
  <w:num w:numId="8">
    <w:abstractNumId w:val="1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6C88"/>
    <w:rsid w:val="000026BF"/>
    <w:rsid w:val="00002C3D"/>
    <w:rsid w:val="00004CEB"/>
    <w:rsid w:val="00005909"/>
    <w:rsid w:val="00007167"/>
    <w:rsid w:val="0000716C"/>
    <w:rsid w:val="000136BC"/>
    <w:rsid w:val="00014145"/>
    <w:rsid w:val="000144D2"/>
    <w:rsid w:val="00014B68"/>
    <w:rsid w:val="00015AAC"/>
    <w:rsid w:val="00021DCD"/>
    <w:rsid w:val="00024B80"/>
    <w:rsid w:val="00026C88"/>
    <w:rsid w:val="000301B9"/>
    <w:rsid w:val="0003061E"/>
    <w:rsid w:val="00030837"/>
    <w:rsid w:val="000315A6"/>
    <w:rsid w:val="0003221B"/>
    <w:rsid w:val="00036714"/>
    <w:rsid w:val="00037BBB"/>
    <w:rsid w:val="00040AA2"/>
    <w:rsid w:val="00047C86"/>
    <w:rsid w:val="00060CF5"/>
    <w:rsid w:val="0006326A"/>
    <w:rsid w:val="00066591"/>
    <w:rsid w:val="000670F7"/>
    <w:rsid w:val="00067A56"/>
    <w:rsid w:val="00070899"/>
    <w:rsid w:val="0007292E"/>
    <w:rsid w:val="000777D8"/>
    <w:rsid w:val="00083DFB"/>
    <w:rsid w:val="0009218F"/>
    <w:rsid w:val="00093400"/>
    <w:rsid w:val="00093E5F"/>
    <w:rsid w:val="000A26C0"/>
    <w:rsid w:val="000A4C97"/>
    <w:rsid w:val="000A6BA9"/>
    <w:rsid w:val="000B055D"/>
    <w:rsid w:val="000B0E1C"/>
    <w:rsid w:val="000B19EF"/>
    <w:rsid w:val="000B3112"/>
    <w:rsid w:val="000C319C"/>
    <w:rsid w:val="000C486A"/>
    <w:rsid w:val="000C5D61"/>
    <w:rsid w:val="000D0D24"/>
    <w:rsid w:val="000D1DFB"/>
    <w:rsid w:val="000D258D"/>
    <w:rsid w:val="000D4B89"/>
    <w:rsid w:val="000D6774"/>
    <w:rsid w:val="000D7B39"/>
    <w:rsid w:val="000E002E"/>
    <w:rsid w:val="000E383D"/>
    <w:rsid w:val="000E7EF8"/>
    <w:rsid w:val="000F4F3E"/>
    <w:rsid w:val="000F4F95"/>
    <w:rsid w:val="00101763"/>
    <w:rsid w:val="00101977"/>
    <w:rsid w:val="001039FE"/>
    <w:rsid w:val="00106D28"/>
    <w:rsid w:val="0011053E"/>
    <w:rsid w:val="001152E3"/>
    <w:rsid w:val="00120431"/>
    <w:rsid w:val="00121A75"/>
    <w:rsid w:val="001221A9"/>
    <w:rsid w:val="00122300"/>
    <w:rsid w:val="001223D7"/>
    <w:rsid w:val="00124AF6"/>
    <w:rsid w:val="00125AB7"/>
    <w:rsid w:val="00126967"/>
    <w:rsid w:val="0012734B"/>
    <w:rsid w:val="001274EF"/>
    <w:rsid w:val="00130DC4"/>
    <w:rsid w:val="00133F0A"/>
    <w:rsid w:val="001341BA"/>
    <w:rsid w:val="00135902"/>
    <w:rsid w:val="00136FA9"/>
    <w:rsid w:val="00142B9C"/>
    <w:rsid w:val="001432E3"/>
    <w:rsid w:val="0014459E"/>
    <w:rsid w:val="00144E22"/>
    <w:rsid w:val="00153FD2"/>
    <w:rsid w:val="00157092"/>
    <w:rsid w:val="00157178"/>
    <w:rsid w:val="0015718B"/>
    <w:rsid w:val="001615C8"/>
    <w:rsid w:val="0016213F"/>
    <w:rsid w:val="001633B5"/>
    <w:rsid w:val="001665E3"/>
    <w:rsid w:val="00167229"/>
    <w:rsid w:val="00172CEF"/>
    <w:rsid w:val="00176ECC"/>
    <w:rsid w:val="00181CC6"/>
    <w:rsid w:val="00186EF0"/>
    <w:rsid w:val="00186F2B"/>
    <w:rsid w:val="00195DC1"/>
    <w:rsid w:val="001A15FD"/>
    <w:rsid w:val="001A172A"/>
    <w:rsid w:val="001A2013"/>
    <w:rsid w:val="001A3B02"/>
    <w:rsid w:val="001A4CCA"/>
    <w:rsid w:val="001A6BE1"/>
    <w:rsid w:val="001A7762"/>
    <w:rsid w:val="001B5E8F"/>
    <w:rsid w:val="001C6236"/>
    <w:rsid w:val="001D26F7"/>
    <w:rsid w:val="001E3E5C"/>
    <w:rsid w:val="001E598A"/>
    <w:rsid w:val="001E5C8A"/>
    <w:rsid w:val="001F7A04"/>
    <w:rsid w:val="00201556"/>
    <w:rsid w:val="00202194"/>
    <w:rsid w:val="002039BB"/>
    <w:rsid w:val="002054A3"/>
    <w:rsid w:val="00206FDF"/>
    <w:rsid w:val="00211B90"/>
    <w:rsid w:val="0021209E"/>
    <w:rsid w:val="00212D91"/>
    <w:rsid w:val="0021312B"/>
    <w:rsid w:val="002133AE"/>
    <w:rsid w:val="00217CA2"/>
    <w:rsid w:val="00220BB1"/>
    <w:rsid w:val="00223299"/>
    <w:rsid w:val="00224E09"/>
    <w:rsid w:val="00225034"/>
    <w:rsid w:val="002323F1"/>
    <w:rsid w:val="00233BEE"/>
    <w:rsid w:val="002407FA"/>
    <w:rsid w:val="00242721"/>
    <w:rsid w:val="00243DD0"/>
    <w:rsid w:val="002441FA"/>
    <w:rsid w:val="0024488F"/>
    <w:rsid w:val="002476F0"/>
    <w:rsid w:val="002479E0"/>
    <w:rsid w:val="00251D7A"/>
    <w:rsid w:val="00252893"/>
    <w:rsid w:val="002538E6"/>
    <w:rsid w:val="0025415C"/>
    <w:rsid w:val="00254FE7"/>
    <w:rsid w:val="00255E88"/>
    <w:rsid w:val="00256DFE"/>
    <w:rsid w:val="00260723"/>
    <w:rsid w:val="00260833"/>
    <w:rsid w:val="00263351"/>
    <w:rsid w:val="002636CF"/>
    <w:rsid w:val="00263EA7"/>
    <w:rsid w:val="002653CB"/>
    <w:rsid w:val="0027217E"/>
    <w:rsid w:val="002738BB"/>
    <w:rsid w:val="0027778E"/>
    <w:rsid w:val="0028240B"/>
    <w:rsid w:val="00287608"/>
    <w:rsid w:val="00287745"/>
    <w:rsid w:val="00290B27"/>
    <w:rsid w:val="00291689"/>
    <w:rsid w:val="00293878"/>
    <w:rsid w:val="002A46D6"/>
    <w:rsid w:val="002A4DC3"/>
    <w:rsid w:val="002A5200"/>
    <w:rsid w:val="002A5774"/>
    <w:rsid w:val="002A62D9"/>
    <w:rsid w:val="002A6906"/>
    <w:rsid w:val="002A7042"/>
    <w:rsid w:val="002B687D"/>
    <w:rsid w:val="002C4CB1"/>
    <w:rsid w:val="002C61A4"/>
    <w:rsid w:val="002D12DF"/>
    <w:rsid w:val="002D2979"/>
    <w:rsid w:val="002E291D"/>
    <w:rsid w:val="002E3940"/>
    <w:rsid w:val="002E42D9"/>
    <w:rsid w:val="002E4CAD"/>
    <w:rsid w:val="002E5A26"/>
    <w:rsid w:val="002E6105"/>
    <w:rsid w:val="002E7FE2"/>
    <w:rsid w:val="002F1817"/>
    <w:rsid w:val="002F295D"/>
    <w:rsid w:val="002F3BD7"/>
    <w:rsid w:val="00301B9A"/>
    <w:rsid w:val="00311255"/>
    <w:rsid w:val="00311E65"/>
    <w:rsid w:val="00316117"/>
    <w:rsid w:val="003165EF"/>
    <w:rsid w:val="003175A0"/>
    <w:rsid w:val="0032414A"/>
    <w:rsid w:val="00326AB3"/>
    <w:rsid w:val="003272EF"/>
    <w:rsid w:val="00334C29"/>
    <w:rsid w:val="00336FC3"/>
    <w:rsid w:val="00337F2A"/>
    <w:rsid w:val="00340CE8"/>
    <w:rsid w:val="003410EB"/>
    <w:rsid w:val="0034146B"/>
    <w:rsid w:val="003444E9"/>
    <w:rsid w:val="0034670A"/>
    <w:rsid w:val="00350235"/>
    <w:rsid w:val="0035091D"/>
    <w:rsid w:val="003517AC"/>
    <w:rsid w:val="003544C1"/>
    <w:rsid w:val="00355720"/>
    <w:rsid w:val="00357424"/>
    <w:rsid w:val="00357CC2"/>
    <w:rsid w:val="00362A5C"/>
    <w:rsid w:val="00364ADE"/>
    <w:rsid w:val="00367655"/>
    <w:rsid w:val="00367C64"/>
    <w:rsid w:val="003708DB"/>
    <w:rsid w:val="00370C3D"/>
    <w:rsid w:val="003714BD"/>
    <w:rsid w:val="00381B74"/>
    <w:rsid w:val="00383445"/>
    <w:rsid w:val="003849C4"/>
    <w:rsid w:val="00384A4A"/>
    <w:rsid w:val="00384CEC"/>
    <w:rsid w:val="003917F9"/>
    <w:rsid w:val="00391D29"/>
    <w:rsid w:val="0039424F"/>
    <w:rsid w:val="00395AB7"/>
    <w:rsid w:val="00397BEB"/>
    <w:rsid w:val="003A4596"/>
    <w:rsid w:val="003A5A17"/>
    <w:rsid w:val="003B2F04"/>
    <w:rsid w:val="003B574D"/>
    <w:rsid w:val="003B6474"/>
    <w:rsid w:val="003C009C"/>
    <w:rsid w:val="003C14DA"/>
    <w:rsid w:val="003C17A7"/>
    <w:rsid w:val="003C2E90"/>
    <w:rsid w:val="003C34F2"/>
    <w:rsid w:val="003C4A92"/>
    <w:rsid w:val="003E08D4"/>
    <w:rsid w:val="003E4313"/>
    <w:rsid w:val="003E7713"/>
    <w:rsid w:val="003F26CF"/>
    <w:rsid w:val="0040156F"/>
    <w:rsid w:val="00404C28"/>
    <w:rsid w:val="004061E2"/>
    <w:rsid w:val="00407134"/>
    <w:rsid w:val="00410C7D"/>
    <w:rsid w:val="004113BF"/>
    <w:rsid w:val="00412178"/>
    <w:rsid w:val="00412ADD"/>
    <w:rsid w:val="004163C3"/>
    <w:rsid w:val="00420565"/>
    <w:rsid w:val="004211B2"/>
    <w:rsid w:val="004223D1"/>
    <w:rsid w:val="00424007"/>
    <w:rsid w:val="00425CDD"/>
    <w:rsid w:val="0042736D"/>
    <w:rsid w:val="004311A6"/>
    <w:rsid w:val="004373C4"/>
    <w:rsid w:val="0043743F"/>
    <w:rsid w:val="00442A8F"/>
    <w:rsid w:val="00442C0F"/>
    <w:rsid w:val="0044667B"/>
    <w:rsid w:val="00447DF2"/>
    <w:rsid w:val="00454946"/>
    <w:rsid w:val="00455595"/>
    <w:rsid w:val="00455B2B"/>
    <w:rsid w:val="0045784C"/>
    <w:rsid w:val="00460D01"/>
    <w:rsid w:val="00460F2D"/>
    <w:rsid w:val="00461E00"/>
    <w:rsid w:val="0046552B"/>
    <w:rsid w:val="00471FF5"/>
    <w:rsid w:val="00472A52"/>
    <w:rsid w:val="004757DB"/>
    <w:rsid w:val="004818E8"/>
    <w:rsid w:val="0048271E"/>
    <w:rsid w:val="00486DDF"/>
    <w:rsid w:val="004916F7"/>
    <w:rsid w:val="00494AE4"/>
    <w:rsid w:val="00495A49"/>
    <w:rsid w:val="004A7D00"/>
    <w:rsid w:val="004B1C17"/>
    <w:rsid w:val="004B5A7E"/>
    <w:rsid w:val="004C29DA"/>
    <w:rsid w:val="004C7A68"/>
    <w:rsid w:val="004D252E"/>
    <w:rsid w:val="004D3539"/>
    <w:rsid w:val="004D415C"/>
    <w:rsid w:val="004D47A1"/>
    <w:rsid w:val="004D60F2"/>
    <w:rsid w:val="004D7E38"/>
    <w:rsid w:val="004E1544"/>
    <w:rsid w:val="004E22F1"/>
    <w:rsid w:val="004E471D"/>
    <w:rsid w:val="004F36F8"/>
    <w:rsid w:val="004F5C23"/>
    <w:rsid w:val="004F7E61"/>
    <w:rsid w:val="0050277B"/>
    <w:rsid w:val="00510BCF"/>
    <w:rsid w:val="00511695"/>
    <w:rsid w:val="005125B0"/>
    <w:rsid w:val="00515100"/>
    <w:rsid w:val="00516A9B"/>
    <w:rsid w:val="00521ADE"/>
    <w:rsid w:val="00521F23"/>
    <w:rsid w:val="005230E3"/>
    <w:rsid w:val="005277C9"/>
    <w:rsid w:val="00533B8B"/>
    <w:rsid w:val="00534AFC"/>
    <w:rsid w:val="00540C69"/>
    <w:rsid w:val="0054183D"/>
    <w:rsid w:val="00541B54"/>
    <w:rsid w:val="00544971"/>
    <w:rsid w:val="005450E1"/>
    <w:rsid w:val="0054576C"/>
    <w:rsid w:val="0054745A"/>
    <w:rsid w:val="00552F76"/>
    <w:rsid w:val="00553898"/>
    <w:rsid w:val="00561DA5"/>
    <w:rsid w:val="00562498"/>
    <w:rsid w:val="00567006"/>
    <w:rsid w:val="00567241"/>
    <w:rsid w:val="0057227C"/>
    <w:rsid w:val="00575E60"/>
    <w:rsid w:val="005800A3"/>
    <w:rsid w:val="00581075"/>
    <w:rsid w:val="005812DA"/>
    <w:rsid w:val="00582B5E"/>
    <w:rsid w:val="00595D8D"/>
    <w:rsid w:val="005A5975"/>
    <w:rsid w:val="005B0B50"/>
    <w:rsid w:val="005C39C5"/>
    <w:rsid w:val="005C518C"/>
    <w:rsid w:val="005C6499"/>
    <w:rsid w:val="005C659C"/>
    <w:rsid w:val="005D3B58"/>
    <w:rsid w:val="005D4447"/>
    <w:rsid w:val="005D582F"/>
    <w:rsid w:val="005D7A30"/>
    <w:rsid w:val="005E078E"/>
    <w:rsid w:val="005E27A6"/>
    <w:rsid w:val="005E3382"/>
    <w:rsid w:val="005E3BBC"/>
    <w:rsid w:val="005E753C"/>
    <w:rsid w:val="00600514"/>
    <w:rsid w:val="00600FC3"/>
    <w:rsid w:val="00602507"/>
    <w:rsid w:val="006026FF"/>
    <w:rsid w:val="006029EB"/>
    <w:rsid w:val="00602CBC"/>
    <w:rsid w:val="00603B33"/>
    <w:rsid w:val="00604C39"/>
    <w:rsid w:val="00605BA0"/>
    <w:rsid w:val="00607707"/>
    <w:rsid w:val="00612D96"/>
    <w:rsid w:val="0061611E"/>
    <w:rsid w:val="0061711D"/>
    <w:rsid w:val="00617FEE"/>
    <w:rsid w:val="006201A7"/>
    <w:rsid w:val="00620CB1"/>
    <w:rsid w:val="00620DBB"/>
    <w:rsid w:val="00621CD6"/>
    <w:rsid w:val="006237DD"/>
    <w:rsid w:val="006258FB"/>
    <w:rsid w:val="00627483"/>
    <w:rsid w:val="006341EA"/>
    <w:rsid w:val="00635B83"/>
    <w:rsid w:val="00640014"/>
    <w:rsid w:val="006402FB"/>
    <w:rsid w:val="00640CF2"/>
    <w:rsid w:val="00641226"/>
    <w:rsid w:val="00642203"/>
    <w:rsid w:val="00646CA4"/>
    <w:rsid w:val="00654997"/>
    <w:rsid w:val="00655A8D"/>
    <w:rsid w:val="00667CEF"/>
    <w:rsid w:val="00671F1D"/>
    <w:rsid w:val="00672EE9"/>
    <w:rsid w:val="00680BC6"/>
    <w:rsid w:val="00680ED3"/>
    <w:rsid w:val="00680F0A"/>
    <w:rsid w:val="00681FE3"/>
    <w:rsid w:val="00685C73"/>
    <w:rsid w:val="00687422"/>
    <w:rsid w:val="00694A1C"/>
    <w:rsid w:val="0069789E"/>
    <w:rsid w:val="006A0715"/>
    <w:rsid w:val="006A2DBE"/>
    <w:rsid w:val="006A2E3F"/>
    <w:rsid w:val="006A4B92"/>
    <w:rsid w:val="006A55C0"/>
    <w:rsid w:val="006A74D3"/>
    <w:rsid w:val="006B338F"/>
    <w:rsid w:val="006B7CF9"/>
    <w:rsid w:val="006C30AD"/>
    <w:rsid w:val="006C6CB6"/>
    <w:rsid w:val="006C780E"/>
    <w:rsid w:val="006D1262"/>
    <w:rsid w:val="006D457F"/>
    <w:rsid w:val="006D759A"/>
    <w:rsid w:val="006E2C3B"/>
    <w:rsid w:val="006E588D"/>
    <w:rsid w:val="006E6B08"/>
    <w:rsid w:val="006E7531"/>
    <w:rsid w:val="006F1317"/>
    <w:rsid w:val="006F3F58"/>
    <w:rsid w:val="006F42CA"/>
    <w:rsid w:val="006F53D1"/>
    <w:rsid w:val="006F5A8F"/>
    <w:rsid w:val="007016B2"/>
    <w:rsid w:val="007068FD"/>
    <w:rsid w:val="0071279D"/>
    <w:rsid w:val="007226B9"/>
    <w:rsid w:val="00726310"/>
    <w:rsid w:val="00730B4E"/>
    <w:rsid w:val="0073436D"/>
    <w:rsid w:val="007420B2"/>
    <w:rsid w:val="007423D2"/>
    <w:rsid w:val="007472F7"/>
    <w:rsid w:val="007505A5"/>
    <w:rsid w:val="0075669F"/>
    <w:rsid w:val="007568AD"/>
    <w:rsid w:val="00771564"/>
    <w:rsid w:val="007752BF"/>
    <w:rsid w:val="00776BCD"/>
    <w:rsid w:val="00776D96"/>
    <w:rsid w:val="0078432F"/>
    <w:rsid w:val="00784963"/>
    <w:rsid w:val="00785D1C"/>
    <w:rsid w:val="00797149"/>
    <w:rsid w:val="007977F9"/>
    <w:rsid w:val="007A09B3"/>
    <w:rsid w:val="007A1B98"/>
    <w:rsid w:val="007A5A05"/>
    <w:rsid w:val="007A6F70"/>
    <w:rsid w:val="007B5093"/>
    <w:rsid w:val="007B62F4"/>
    <w:rsid w:val="007B759B"/>
    <w:rsid w:val="007C12F3"/>
    <w:rsid w:val="007C1562"/>
    <w:rsid w:val="007C624F"/>
    <w:rsid w:val="007C704A"/>
    <w:rsid w:val="007D1C86"/>
    <w:rsid w:val="007D6C1F"/>
    <w:rsid w:val="007E27AC"/>
    <w:rsid w:val="007E5174"/>
    <w:rsid w:val="007F79F4"/>
    <w:rsid w:val="0080278D"/>
    <w:rsid w:val="00805F6B"/>
    <w:rsid w:val="00806F78"/>
    <w:rsid w:val="00813D78"/>
    <w:rsid w:val="00813DF4"/>
    <w:rsid w:val="0082582A"/>
    <w:rsid w:val="0083069C"/>
    <w:rsid w:val="00835D2F"/>
    <w:rsid w:val="00836B35"/>
    <w:rsid w:val="008379BD"/>
    <w:rsid w:val="00843C3D"/>
    <w:rsid w:val="00846143"/>
    <w:rsid w:val="00847ACA"/>
    <w:rsid w:val="008536F6"/>
    <w:rsid w:val="00854D2F"/>
    <w:rsid w:val="00856B1B"/>
    <w:rsid w:val="008651C7"/>
    <w:rsid w:val="00870D27"/>
    <w:rsid w:val="0087354C"/>
    <w:rsid w:val="00876F08"/>
    <w:rsid w:val="008770B3"/>
    <w:rsid w:val="008770DF"/>
    <w:rsid w:val="0088178A"/>
    <w:rsid w:val="00887095"/>
    <w:rsid w:val="00892E4B"/>
    <w:rsid w:val="00893AB0"/>
    <w:rsid w:val="008A1095"/>
    <w:rsid w:val="008A188E"/>
    <w:rsid w:val="008A46F5"/>
    <w:rsid w:val="008B1812"/>
    <w:rsid w:val="008B411A"/>
    <w:rsid w:val="008B5608"/>
    <w:rsid w:val="008B5B39"/>
    <w:rsid w:val="008C009C"/>
    <w:rsid w:val="008C31FF"/>
    <w:rsid w:val="008D142A"/>
    <w:rsid w:val="008D3BC8"/>
    <w:rsid w:val="008D3C2F"/>
    <w:rsid w:val="008D4B18"/>
    <w:rsid w:val="008E38FA"/>
    <w:rsid w:val="008E6EBF"/>
    <w:rsid w:val="008F1EC5"/>
    <w:rsid w:val="008F208D"/>
    <w:rsid w:val="008F2130"/>
    <w:rsid w:val="008F5457"/>
    <w:rsid w:val="008F70EE"/>
    <w:rsid w:val="00902544"/>
    <w:rsid w:val="009046A1"/>
    <w:rsid w:val="00904AE6"/>
    <w:rsid w:val="00904CD3"/>
    <w:rsid w:val="00910E20"/>
    <w:rsid w:val="00914713"/>
    <w:rsid w:val="009174D3"/>
    <w:rsid w:val="00922A82"/>
    <w:rsid w:val="009246CF"/>
    <w:rsid w:val="009261D1"/>
    <w:rsid w:val="00927F5A"/>
    <w:rsid w:val="00930618"/>
    <w:rsid w:val="00930B42"/>
    <w:rsid w:val="009329BF"/>
    <w:rsid w:val="009329F5"/>
    <w:rsid w:val="009342A8"/>
    <w:rsid w:val="00935D8F"/>
    <w:rsid w:val="0093625F"/>
    <w:rsid w:val="0093709A"/>
    <w:rsid w:val="009426C0"/>
    <w:rsid w:val="009476D6"/>
    <w:rsid w:val="00947A38"/>
    <w:rsid w:val="00952AE4"/>
    <w:rsid w:val="00956DB9"/>
    <w:rsid w:val="00956EC3"/>
    <w:rsid w:val="009574B8"/>
    <w:rsid w:val="009578DB"/>
    <w:rsid w:val="009628AB"/>
    <w:rsid w:val="00964CEB"/>
    <w:rsid w:val="00970052"/>
    <w:rsid w:val="00971389"/>
    <w:rsid w:val="00971AE3"/>
    <w:rsid w:val="0097233B"/>
    <w:rsid w:val="00972F28"/>
    <w:rsid w:val="00975E47"/>
    <w:rsid w:val="009769A8"/>
    <w:rsid w:val="00981841"/>
    <w:rsid w:val="00982199"/>
    <w:rsid w:val="009859BF"/>
    <w:rsid w:val="00985B79"/>
    <w:rsid w:val="00987DF4"/>
    <w:rsid w:val="00990859"/>
    <w:rsid w:val="00992960"/>
    <w:rsid w:val="009930AA"/>
    <w:rsid w:val="009938D1"/>
    <w:rsid w:val="009940BE"/>
    <w:rsid w:val="0099735B"/>
    <w:rsid w:val="00997903"/>
    <w:rsid w:val="009A1D1D"/>
    <w:rsid w:val="009A23A6"/>
    <w:rsid w:val="009B1595"/>
    <w:rsid w:val="009B4819"/>
    <w:rsid w:val="009B6E35"/>
    <w:rsid w:val="009C2C11"/>
    <w:rsid w:val="009C60A7"/>
    <w:rsid w:val="009C6E1E"/>
    <w:rsid w:val="009C750C"/>
    <w:rsid w:val="009C7B88"/>
    <w:rsid w:val="009D16F2"/>
    <w:rsid w:val="009D1AE5"/>
    <w:rsid w:val="009D27A2"/>
    <w:rsid w:val="009D38B1"/>
    <w:rsid w:val="009D396D"/>
    <w:rsid w:val="009D41BC"/>
    <w:rsid w:val="009D4FC8"/>
    <w:rsid w:val="009D5107"/>
    <w:rsid w:val="009D518E"/>
    <w:rsid w:val="009E2350"/>
    <w:rsid w:val="009E23D2"/>
    <w:rsid w:val="009E431B"/>
    <w:rsid w:val="009E4B6B"/>
    <w:rsid w:val="009E5B9D"/>
    <w:rsid w:val="009E6781"/>
    <w:rsid w:val="009E794D"/>
    <w:rsid w:val="009F6E9F"/>
    <w:rsid w:val="009F721F"/>
    <w:rsid w:val="00A02E85"/>
    <w:rsid w:val="00A04B9E"/>
    <w:rsid w:val="00A16E47"/>
    <w:rsid w:val="00A17786"/>
    <w:rsid w:val="00A25A79"/>
    <w:rsid w:val="00A33AAC"/>
    <w:rsid w:val="00A33F85"/>
    <w:rsid w:val="00A340CD"/>
    <w:rsid w:val="00A36840"/>
    <w:rsid w:val="00A43BAE"/>
    <w:rsid w:val="00A52298"/>
    <w:rsid w:val="00A5233E"/>
    <w:rsid w:val="00A55D37"/>
    <w:rsid w:val="00A56321"/>
    <w:rsid w:val="00A569D3"/>
    <w:rsid w:val="00A602D0"/>
    <w:rsid w:val="00A6370E"/>
    <w:rsid w:val="00A64920"/>
    <w:rsid w:val="00A64FC9"/>
    <w:rsid w:val="00A7107B"/>
    <w:rsid w:val="00A728E4"/>
    <w:rsid w:val="00A729FF"/>
    <w:rsid w:val="00A75A38"/>
    <w:rsid w:val="00A84C52"/>
    <w:rsid w:val="00A84E5E"/>
    <w:rsid w:val="00A84FE1"/>
    <w:rsid w:val="00A860DE"/>
    <w:rsid w:val="00A90496"/>
    <w:rsid w:val="00A90590"/>
    <w:rsid w:val="00A94E25"/>
    <w:rsid w:val="00A94FB3"/>
    <w:rsid w:val="00A958B2"/>
    <w:rsid w:val="00A95DF8"/>
    <w:rsid w:val="00AB1764"/>
    <w:rsid w:val="00AB7D53"/>
    <w:rsid w:val="00AD3723"/>
    <w:rsid w:val="00AD435A"/>
    <w:rsid w:val="00AD6501"/>
    <w:rsid w:val="00AE1899"/>
    <w:rsid w:val="00AE504F"/>
    <w:rsid w:val="00AF0512"/>
    <w:rsid w:val="00AF0A65"/>
    <w:rsid w:val="00AF3CFA"/>
    <w:rsid w:val="00B006E1"/>
    <w:rsid w:val="00B02489"/>
    <w:rsid w:val="00B03CC1"/>
    <w:rsid w:val="00B1010C"/>
    <w:rsid w:val="00B1073C"/>
    <w:rsid w:val="00B15AC2"/>
    <w:rsid w:val="00B206FC"/>
    <w:rsid w:val="00B25AEF"/>
    <w:rsid w:val="00B30635"/>
    <w:rsid w:val="00B3297B"/>
    <w:rsid w:val="00B36370"/>
    <w:rsid w:val="00B4066C"/>
    <w:rsid w:val="00B40F53"/>
    <w:rsid w:val="00B418AF"/>
    <w:rsid w:val="00B44C1C"/>
    <w:rsid w:val="00B44F3D"/>
    <w:rsid w:val="00B45D56"/>
    <w:rsid w:val="00B47A22"/>
    <w:rsid w:val="00B5015B"/>
    <w:rsid w:val="00B50450"/>
    <w:rsid w:val="00B55FDC"/>
    <w:rsid w:val="00B576E6"/>
    <w:rsid w:val="00B57AF9"/>
    <w:rsid w:val="00B62867"/>
    <w:rsid w:val="00B642A9"/>
    <w:rsid w:val="00B6492F"/>
    <w:rsid w:val="00B706F6"/>
    <w:rsid w:val="00B72537"/>
    <w:rsid w:val="00B74A35"/>
    <w:rsid w:val="00B772D7"/>
    <w:rsid w:val="00B779CB"/>
    <w:rsid w:val="00B80423"/>
    <w:rsid w:val="00B80C2B"/>
    <w:rsid w:val="00B81A48"/>
    <w:rsid w:val="00B869A1"/>
    <w:rsid w:val="00B93341"/>
    <w:rsid w:val="00B97506"/>
    <w:rsid w:val="00BA1C9B"/>
    <w:rsid w:val="00BA2DAE"/>
    <w:rsid w:val="00BA4CC6"/>
    <w:rsid w:val="00BA7193"/>
    <w:rsid w:val="00BB041B"/>
    <w:rsid w:val="00BB1036"/>
    <w:rsid w:val="00BB1425"/>
    <w:rsid w:val="00BB5476"/>
    <w:rsid w:val="00BB6512"/>
    <w:rsid w:val="00BB7070"/>
    <w:rsid w:val="00BC29E4"/>
    <w:rsid w:val="00BC3544"/>
    <w:rsid w:val="00BC44CA"/>
    <w:rsid w:val="00BC623D"/>
    <w:rsid w:val="00BC79B6"/>
    <w:rsid w:val="00BD250D"/>
    <w:rsid w:val="00BD2DC4"/>
    <w:rsid w:val="00BD3E9A"/>
    <w:rsid w:val="00BD7A9B"/>
    <w:rsid w:val="00BE0165"/>
    <w:rsid w:val="00BE0676"/>
    <w:rsid w:val="00BE5001"/>
    <w:rsid w:val="00BE6688"/>
    <w:rsid w:val="00BF3F01"/>
    <w:rsid w:val="00BF4BF5"/>
    <w:rsid w:val="00BF56C5"/>
    <w:rsid w:val="00C002E0"/>
    <w:rsid w:val="00C029CB"/>
    <w:rsid w:val="00C05B89"/>
    <w:rsid w:val="00C0643C"/>
    <w:rsid w:val="00C07059"/>
    <w:rsid w:val="00C10E85"/>
    <w:rsid w:val="00C12103"/>
    <w:rsid w:val="00C12752"/>
    <w:rsid w:val="00C12E7D"/>
    <w:rsid w:val="00C2178A"/>
    <w:rsid w:val="00C24959"/>
    <w:rsid w:val="00C25FB8"/>
    <w:rsid w:val="00C26DBC"/>
    <w:rsid w:val="00C27AF4"/>
    <w:rsid w:val="00C31475"/>
    <w:rsid w:val="00C31488"/>
    <w:rsid w:val="00C32C2E"/>
    <w:rsid w:val="00C352BA"/>
    <w:rsid w:val="00C37985"/>
    <w:rsid w:val="00C45FE1"/>
    <w:rsid w:val="00C51516"/>
    <w:rsid w:val="00C62FCF"/>
    <w:rsid w:val="00C6445F"/>
    <w:rsid w:val="00C65333"/>
    <w:rsid w:val="00C71944"/>
    <w:rsid w:val="00C73824"/>
    <w:rsid w:val="00C7519F"/>
    <w:rsid w:val="00C75C4F"/>
    <w:rsid w:val="00C8210A"/>
    <w:rsid w:val="00C83705"/>
    <w:rsid w:val="00C8423F"/>
    <w:rsid w:val="00C85C95"/>
    <w:rsid w:val="00C90055"/>
    <w:rsid w:val="00C938DB"/>
    <w:rsid w:val="00C94B5E"/>
    <w:rsid w:val="00C96C02"/>
    <w:rsid w:val="00CA2026"/>
    <w:rsid w:val="00CA2DCD"/>
    <w:rsid w:val="00CA37EC"/>
    <w:rsid w:val="00CA47E2"/>
    <w:rsid w:val="00CA4D4F"/>
    <w:rsid w:val="00CA4FC7"/>
    <w:rsid w:val="00CA755C"/>
    <w:rsid w:val="00CA795A"/>
    <w:rsid w:val="00CB3102"/>
    <w:rsid w:val="00CB314A"/>
    <w:rsid w:val="00CD3385"/>
    <w:rsid w:val="00CD5436"/>
    <w:rsid w:val="00CE16FD"/>
    <w:rsid w:val="00CE32C5"/>
    <w:rsid w:val="00CE4D72"/>
    <w:rsid w:val="00CE5B0A"/>
    <w:rsid w:val="00D034EA"/>
    <w:rsid w:val="00D03DEE"/>
    <w:rsid w:val="00D11EA3"/>
    <w:rsid w:val="00D133E0"/>
    <w:rsid w:val="00D17591"/>
    <w:rsid w:val="00D20181"/>
    <w:rsid w:val="00D27650"/>
    <w:rsid w:val="00D27B5E"/>
    <w:rsid w:val="00D3366A"/>
    <w:rsid w:val="00D446BC"/>
    <w:rsid w:val="00D462C2"/>
    <w:rsid w:val="00D54A53"/>
    <w:rsid w:val="00D6198C"/>
    <w:rsid w:val="00D65331"/>
    <w:rsid w:val="00D67A4A"/>
    <w:rsid w:val="00D73DCB"/>
    <w:rsid w:val="00D74002"/>
    <w:rsid w:val="00D76D9E"/>
    <w:rsid w:val="00D86E93"/>
    <w:rsid w:val="00D96A6D"/>
    <w:rsid w:val="00D96B3A"/>
    <w:rsid w:val="00D9729D"/>
    <w:rsid w:val="00DA06B1"/>
    <w:rsid w:val="00DA2D6C"/>
    <w:rsid w:val="00DA3926"/>
    <w:rsid w:val="00DA6751"/>
    <w:rsid w:val="00DB0AE9"/>
    <w:rsid w:val="00DB155B"/>
    <w:rsid w:val="00DB5B0F"/>
    <w:rsid w:val="00DB7214"/>
    <w:rsid w:val="00DB7C31"/>
    <w:rsid w:val="00DC3577"/>
    <w:rsid w:val="00DC4EBF"/>
    <w:rsid w:val="00DC540A"/>
    <w:rsid w:val="00DC6BD0"/>
    <w:rsid w:val="00DD08E6"/>
    <w:rsid w:val="00DD1CD3"/>
    <w:rsid w:val="00DD74E6"/>
    <w:rsid w:val="00DE4C9E"/>
    <w:rsid w:val="00DE5ED6"/>
    <w:rsid w:val="00DF0FB7"/>
    <w:rsid w:val="00DF11D1"/>
    <w:rsid w:val="00DF27A7"/>
    <w:rsid w:val="00DF4CF4"/>
    <w:rsid w:val="00DF556C"/>
    <w:rsid w:val="00DF6747"/>
    <w:rsid w:val="00DF690A"/>
    <w:rsid w:val="00DF6D20"/>
    <w:rsid w:val="00DF714D"/>
    <w:rsid w:val="00DF73E2"/>
    <w:rsid w:val="00E02719"/>
    <w:rsid w:val="00E02F48"/>
    <w:rsid w:val="00E03673"/>
    <w:rsid w:val="00E03D14"/>
    <w:rsid w:val="00E04931"/>
    <w:rsid w:val="00E06FE1"/>
    <w:rsid w:val="00E11DB7"/>
    <w:rsid w:val="00E13F85"/>
    <w:rsid w:val="00E15885"/>
    <w:rsid w:val="00E15D90"/>
    <w:rsid w:val="00E21A46"/>
    <w:rsid w:val="00E21E61"/>
    <w:rsid w:val="00E260B1"/>
    <w:rsid w:val="00E31069"/>
    <w:rsid w:val="00E31BF9"/>
    <w:rsid w:val="00E32D3D"/>
    <w:rsid w:val="00E34B39"/>
    <w:rsid w:val="00E37FA7"/>
    <w:rsid w:val="00E40853"/>
    <w:rsid w:val="00E42B4A"/>
    <w:rsid w:val="00E435FD"/>
    <w:rsid w:val="00E441E7"/>
    <w:rsid w:val="00E446F4"/>
    <w:rsid w:val="00E501FE"/>
    <w:rsid w:val="00E528EE"/>
    <w:rsid w:val="00E54364"/>
    <w:rsid w:val="00E7057F"/>
    <w:rsid w:val="00E70EF2"/>
    <w:rsid w:val="00E84A04"/>
    <w:rsid w:val="00E92088"/>
    <w:rsid w:val="00E957CE"/>
    <w:rsid w:val="00E95E1C"/>
    <w:rsid w:val="00E95F97"/>
    <w:rsid w:val="00EA25C2"/>
    <w:rsid w:val="00EA3E6C"/>
    <w:rsid w:val="00EA5755"/>
    <w:rsid w:val="00EA7B14"/>
    <w:rsid w:val="00EA7D75"/>
    <w:rsid w:val="00EB0104"/>
    <w:rsid w:val="00EB2422"/>
    <w:rsid w:val="00EB7259"/>
    <w:rsid w:val="00EB735E"/>
    <w:rsid w:val="00EB7FC1"/>
    <w:rsid w:val="00EC0277"/>
    <w:rsid w:val="00EC5273"/>
    <w:rsid w:val="00EC753B"/>
    <w:rsid w:val="00ED0315"/>
    <w:rsid w:val="00ED5688"/>
    <w:rsid w:val="00EE3700"/>
    <w:rsid w:val="00EE6615"/>
    <w:rsid w:val="00EF104E"/>
    <w:rsid w:val="00EF2103"/>
    <w:rsid w:val="00EF527D"/>
    <w:rsid w:val="00F024CF"/>
    <w:rsid w:val="00F037D8"/>
    <w:rsid w:val="00F112BF"/>
    <w:rsid w:val="00F1168A"/>
    <w:rsid w:val="00F127D9"/>
    <w:rsid w:val="00F1287E"/>
    <w:rsid w:val="00F14D25"/>
    <w:rsid w:val="00F16525"/>
    <w:rsid w:val="00F17A1B"/>
    <w:rsid w:val="00F22B8F"/>
    <w:rsid w:val="00F25321"/>
    <w:rsid w:val="00F2535D"/>
    <w:rsid w:val="00F257E3"/>
    <w:rsid w:val="00F26974"/>
    <w:rsid w:val="00F3013A"/>
    <w:rsid w:val="00F356A3"/>
    <w:rsid w:val="00F3679C"/>
    <w:rsid w:val="00F374B6"/>
    <w:rsid w:val="00F40A3A"/>
    <w:rsid w:val="00F41E7D"/>
    <w:rsid w:val="00F4331B"/>
    <w:rsid w:val="00F4427A"/>
    <w:rsid w:val="00F47405"/>
    <w:rsid w:val="00F53FC9"/>
    <w:rsid w:val="00F54C3E"/>
    <w:rsid w:val="00F57BFC"/>
    <w:rsid w:val="00F60727"/>
    <w:rsid w:val="00F61709"/>
    <w:rsid w:val="00F6251D"/>
    <w:rsid w:val="00F63D77"/>
    <w:rsid w:val="00F648B5"/>
    <w:rsid w:val="00F66BA6"/>
    <w:rsid w:val="00F73C57"/>
    <w:rsid w:val="00F73FA1"/>
    <w:rsid w:val="00F75753"/>
    <w:rsid w:val="00F75A01"/>
    <w:rsid w:val="00F76B39"/>
    <w:rsid w:val="00F76F5C"/>
    <w:rsid w:val="00F8059B"/>
    <w:rsid w:val="00F806FC"/>
    <w:rsid w:val="00F826E7"/>
    <w:rsid w:val="00F908CA"/>
    <w:rsid w:val="00F912AE"/>
    <w:rsid w:val="00F921C9"/>
    <w:rsid w:val="00FA2567"/>
    <w:rsid w:val="00FA5EDB"/>
    <w:rsid w:val="00FA711B"/>
    <w:rsid w:val="00FB074A"/>
    <w:rsid w:val="00FB3001"/>
    <w:rsid w:val="00FB438A"/>
    <w:rsid w:val="00FB5C0D"/>
    <w:rsid w:val="00FB7B0B"/>
    <w:rsid w:val="00FC0BB4"/>
    <w:rsid w:val="00FC3FDE"/>
    <w:rsid w:val="00FC50AE"/>
    <w:rsid w:val="00FD1623"/>
    <w:rsid w:val="00FD5969"/>
    <w:rsid w:val="00FD739E"/>
    <w:rsid w:val="00FE1115"/>
    <w:rsid w:val="00FF2A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docId w15:val="{68109A93-1B7F-4BFD-8F13-5DE5F59A15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26C88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F76F5C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F76F5C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F76F5C"/>
    <w:rPr>
      <w:sz w:val="18"/>
      <w:szCs w:val="18"/>
    </w:rPr>
  </w:style>
  <w:style w:type="character" w:styleId="a7">
    <w:name w:val="Strong"/>
    <w:basedOn w:val="a0"/>
    <w:uiPriority w:val="22"/>
    <w:qFormat/>
    <w:rsid w:val="00F76F5C"/>
    <w:rPr>
      <w:b/>
      <w:bCs/>
    </w:rPr>
  </w:style>
  <w:style w:type="paragraph" w:styleId="a8">
    <w:name w:val="Normal (Web)"/>
    <w:basedOn w:val="a"/>
    <w:uiPriority w:val="99"/>
    <w:semiHidden/>
    <w:unhideWhenUsed/>
    <w:rsid w:val="00370C3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9">
    <w:name w:val="Table Grid"/>
    <w:basedOn w:val="a1"/>
    <w:uiPriority w:val="59"/>
    <w:rsid w:val="0057227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1">
    <w:name w:val="Light Shading Accent 1"/>
    <w:basedOn w:val="a1"/>
    <w:uiPriority w:val="60"/>
    <w:rsid w:val="0057227C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OC2">
    <w:name w:val="toc 2"/>
    <w:basedOn w:val="a"/>
    <w:next w:val="a"/>
    <w:autoRedefine/>
    <w:uiPriority w:val="39"/>
    <w:unhideWhenUsed/>
    <w:rsid w:val="000777D8"/>
    <w:pPr>
      <w:ind w:leftChars="200" w:left="420"/>
    </w:pPr>
  </w:style>
  <w:style w:type="paragraph" w:customStyle="1" w:styleId="DecimalAligned">
    <w:name w:val="Decimal Aligned"/>
    <w:basedOn w:val="a"/>
    <w:uiPriority w:val="40"/>
    <w:qFormat/>
    <w:rsid w:val="00985B79"/>
    <w:pPr>
      <w:widowControl/>
      <w:tabs>
        <w:tab w:val="decimal" w:pos="360"/>
      </w:tabs>
      <w:spacing w:after="200" w:line="276" w:lineRule="auto"/>
      <w:jc w:val="left"/>
    </w:pPr>
    <w:rPr>
      <w:rFonts w:eastAsiaTheme="minorHAnsi"/>
      <w:kern w:val="0"/>
      <w:sz w:val="22"/>
    </w:rPr>
  </w:style>
  <w:style w:type="paragraph" w:styleId="aa">
    <w:name w:val="footnote text"/>
    <w:basedOn w:val="a"/>
    <w:link w:val="ab"/>
    <w:uiPriority w:val="99"/>
    <w:unhideWhenUsed/>
    <w:rsid w:val="00985B79"/>
    <w:pPr>
      <w:widowControl/>
      <w:jc w:val="left"/>
    </w:pPr>
    <w:rPr>
      <w:kern w:val="0"/>
      <w:sz w:val="20"/>
      <w:szCs w:val="20"/>
    </w:rPr>
  </w:style>
  <w:style w:type="character" w:customStyle="1" w:styleId="ab">
    <w:name w:val="脚注文本 字符"/>
    <w:basedOn w:val="a0"/>
    <w:link w:val="aa"/>
    <w:uiPriority w:val="99"/>
    <w:rsid w:val="00985B79"/>
    <w:rPr>
      <w:kern w:val="0"/>
      <w:sz w:val="20"/>
      <w:szCs w:val="20"/>
    </w:rPr>
  </w:style>
  <w:style w:type="character" w:styleId="ac">
    <w:name w:val="Subtle Emphasis"/>
    <w:basedOn w:val="a0"/>
    <w:uiPriority w:val="19"/>
    <w:qFormat/>
    <w:rsid w:val="00985B79"/>
    <w:rPr>
      <w:i/>
      <w:iCs/>
      <w:color w:val="7F7F7F" w:themeColor="text1" w:themeTint="80"/>
    </w:rPr>
  </w:style>
  <w:style w:type="table" w:styleId="2-5">
    <w:name w:val="Medium Shading 2 Accent 5"/>
    <w:basedOn w:val="a1"/>
    <w:uiPriority w:val="64"/>
    <w:rsid w:val="00985B79"/>
    <w:rPr>
      <w:kern w:val="0"/>
      <w:sz w:val="22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000000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-5">
    <w:name w:val="Light Shading Accent 5"/>
    <w:basedOn w:val="a1"/>
    <w:uiPriority w:val="60"/>
    <w:rsid w:val="00985B79"/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paragraph" w:styleId="ad">
    <w:name w:val="header"/>
    <w:basedOn w:val="a"/>
    <w:link w:val="ae"/>
    <w:uiPriority w:val="99"/>
    <w:unhideWhenUsed/>
    <w:rsid w:val="00F73F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e">
    <w:name w:val="页眉 字符"/>
    <w:basedOn w:val="a0"/>
    <w:link w:val="ad"/>
    <w:uiPriority w:val="99"/>
    <w:rsid w:val="00F73FA1"/>
    <w:rPr>
      <w:sz w:val="18"/>
      <w:szCs w:val="18"/>
    </w:rPr>
  </w:style>
  <w:style w:type="paragraph" w:styleId="af">
    <w:name w:val="footer"/>
    <w:basedOn w:val="a"/>
    <w:link w:val="af0"/>
    <w:uiPriority w:val="99"/>
    <w:unhideWhenUsed/>
    <w:rsid w:val="00F73F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0">
    <w:name w:val="页脚 字符"/>
    <w:basedOn w:val="a0"/>
    <w:link w:val="af"/>
    <w:uiPriority w:val="99"/>
    <w:rsid w:val="00F73FA1"/>
    <w:rPr>
      <w:sz w:val="18"/>
      <w:szCs w:val="18"/>
    </w:rPr>
  </w:style>
  <w:style w:type="character" w:customStyle="1" w:styleId="description">
    <w:name w:val="description"/>
    <w:basedOn w:val="a0"/>
    <w:rsid w:val="0027778E"/>
  </w:style>
  <w:style w:type="character" w:styleId="af1">
    <w:name w:val="Emphasis"/>
    <w:basedOn w:val="a0"/>
    <w:uiPriority w:val="20"/>
    <w:qFormat/>
    <w:rsid w:val="009769A8"/>
    <w:rPr>
      <w:i/>
      <w:iCs/>
    </w:rPr>
  </w:style>
  <w:style w:type="paragraph" w:styleId="HTML">
    <w:name w:val="HTML Preformatted"/>
    <w:basedOn w:val="a"/>
    <w:link w:val="HTML0"/>
    <w:uiPriority w:val="99"/>
    <w:semiHidden/>
    <w:unhideWhenUsed/>
    <w:rsid w:val="004121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412178"/>
    <w:rPr>
      <w:rFonts w:ascii="宋体" w:eastAsia="宋体" w:hAnsi="宋体" w:cs="宋体"/>
      <w:kern w:val="0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412178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04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861630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44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98980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72374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767759">
              <w:marLeft w:val="0"/>
              <w:marRight w:val="0"/>
              <w:marTop w:val="0"/>
              <w:marBottom w:val="45"/>
              <w:divBdr>
                <w:top w:val="single" w:sz="6" w:space="0" w:color="E0E0E0"/>
                <w:left w:val="single" w:sz="6" w:space="0" w:color="E0E0E0"/>
                <w:bottom w:val="single" w:sz="6" w:space="0" w:color="E0E0E0"/>
                <w:right w:val="single" w:sz="6" w:space="0" w:color="E0E0E0"/>
              </w:divBdr>
            </w:div>
          </w:divsChild>
        </w:div>
      </w:divsChild>
    </w:div>
    <w:div w:id="59686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45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11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4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50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54160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55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1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5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3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7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0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17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968761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39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744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22511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168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211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1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13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94573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75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1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66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2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06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hyperlink" Target="http://121.48.227.82:2000" TargetMode="Externa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907E44-8BEA-4A8F-9FDF-0CCD6B3EDF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446</Words>
  <Characters>2546</Characters>
  <Application>Microsoft Office Word</Application>
  <DocSecurity>4</DocSecurity>
  <Lines>21</Lines>
  <Paragraphs>5</Paragraphs>
  <ScaleCrop>false</ScaleCrop>
  <Company/>
  <LinksUpToDate>false</LinksUpToDate>
  <CharactersWithSpaces>29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 </cp:lastModifiedBy>
  <cp:revision>2</cp:revision>
  <cp:lastPrinted>2016-10-08T14:39:00Z</cp:lastPrinted>
  <dcterms:created xsi:type="dcterms:W3CDTF">2019-09-23T09:17:00Z</dcterms:created>
  <dcterms:modified xsi:type="dcterms:W3CDTF">2019-09-23T09:17:00Z</dcterms:modified>
</cp:coreProperties>
</file>